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BFC225" w14:textId="77777777" w:rsidR="007E0CBF" w:rsidRDefault="007E0CBF" w:rsidP="007E0CBF">
      <w:pPr>
        <w:pStyle w:val="Title"/>
      </w:pPr>
      <w:r>
        <w:t>EECS 592: Introduction to Artificial Intelligence, Fall 2017</w:t>
      </w:r>
    </w:p>
    <w:p w14:paraId="41BFC226" w14:textId="7824AC99" w:rsidR="007E0CBF" w:rsidRDefault="007E0CBF" w:rsidP="007E0CBF">
      <w:pPr>
        <w:pStyle w:val="Title"/>
      </w:pPr>
      <w:r>
        <w:t xml:space="preserve">Homework </w:t>
      </w:r>
      <w:r w:rsidR="00B60DBD">
        <w:t xml:space="preserve">2 </w:t>
      </w:r>
      <w:r w:rsidR="008243B7">
        <w:t xml:space="preserve">– </w:t>
      </w:r>
      <w:r w:rsidR="00B60DBD">
        <w:t>Search + CSP’s</w:t>
      </w:r>
    </w:p>
    <w:p w14:paraId="41BFC227" w14:textId="139E90D5" w:rsidR="006D0A50" w:rsidRDefault="00FF3F41" w:rsidP="007E0CBF">
      <w:pPr>
        <w:jc w:val="center"/>
      </w:pPr>
      <w:r>
        <w:t>Assigned</w:t>
      </w:r>
      <w:r w:rsidR="007E0CBF">
        <w:t xml:space="preserve">: Sept </w:t>
      </w:r>
      <w:r w:rsidR="00CD0E1B">
        <w:t>26</w:t>
      </w:r>
      <w:r w:rsidR="007E0CBF">
        <w:t>, 2017</w:t>
      </w:r>
    </w:p>
    <w:p w14:paraId="41BFC228" w14:textId="7CEBD50D" w:rsidR="007E0CBF" w:rsidRDefault="00FF3F41" w:rsidP="00B60DBD">
      <w:pPr>
        <w:pStyle w:val="Heading1"/>
        <w:numPr>
          <w:ilvl w:val="0"/>
          <w:numId w:val="0"/>
        </w:numPr>
      </w:pPr>
      <w:r>
        <w:t>Due</w:t>
      </w:r>
      <w:r w:rsidR="007E0CBF">
        <w:t xml:space="preserve">: </w:t>
      </w:r>
      <w:r w:rsidR="00B60DBD">
        <w:t>Oct 9</w:t>
      </w:r>
      <w:r w:rsidR="007E0CBF">
        <w:t xml:space="preserve">, </w:t>
      </w:r>
      <w:r w:rsidR="00C2232C">
        <w:t xml:space="preserve">2017 </w:t>
      </w:r>
      <w:r w:rsidR="007E0CBF">
        <w:t>at 11:59 PM</w:t>
      </w:r>
    </w:p>
    <w:p w14:paraId="41BFC229" w14:textId="7547861D" w:rsidR="007E0CBF" w:rsidRDefault="00B60DBD" w:rsidP="00057773">
      <w:r>
        <w:t xml:space="preserve">There is no programming for this assignment.  Fill in your written answers into this document and submit </w:t>
      </w:r>
      <w:r w:rsidR="00200BDB">
        <w:t>a .pdf</w:t>
      </w:r>
      <w:r>
        <w:t xml:space="preserve"> </w:t>
      </w:r>
      <w:r w:rsidR="00FF3F41">
        <w:t xml:space="preserve">to Canvas </w:t>
      </w:r>
      <w:proofErr w:type="gramStart"/>
      <w:r w:rsidR="00FF3F41">
        <w:t xml:space="preserve">( </w:t>
      </w:r>
      <w:r w:rsidR="00FF3F41">
        <w:rPr>
          <w:color w:val="1155CD"/>
        </w:rPr>
        <w:t>https</w:t>
      </w:r>
      <w:proofErr w:type="gramEnd"/>
      <w:r w:rsidR="00FF3F41">
        <w:rPr>
          <w:color w:val="1155CD"/>
        </w:rPr>
        <w:t xml:space="preserve">://umich.instructure.com </w:t>
      </w:r>
      <w:r w:rsidR="00FF3F41">
        <w:t xml:space="preserve">). In the page for this course there is a tab for Assignments, under Homework </w:t>
      </w:r>
      <w:r>
        <w:t>2</w:t>
      </w:r>
      <w:r w:rsidR="00FF3F41">
        <w:t xml:space="preserve"> there will be a place to upload your </w:t>
      </w:r>
      <w:r>
        <w:t>answer file</w:t>
      </w:r>
      <w:r w:rsidR="00FF3F41">
        <w:t xml:space="preserve">. </w:t>
      </w:r>
      <w:r w:rsidR="00681E7C">
        <w:t xml:space="preserve"> Please use &lt;your-umich-unique-name&gt;.pdf as the file name.</w:t>
      </w:r>
    </w:p>
    <w:p w14:paraId="01DD2002" w14:textId="230D3CAD" w:rsidR="001A3B53" w:rsidRDefault="001A3B53" w:rsidP="00B60DBD">
      <w:pPr>
        <w:pStyle w:val="Heading1"/>
        <w:numPr>
          <w:ilvl w:val="0"/>
          <w:numId w:val="18"/>
        </w:numPr>
      </w:pPr>
      <w:r>
        <w:t>Comparing Search Strategies</w:t>
      </w:r>
      <w:r w:rsidR="00807786">
        <w:t xml:space="preserve"> (6 points)</w:t>
      </w:r>
    </w:p>
    <w:p w14:paraId="1B21A2C1" w14:textId="30BC4960" w:rsidR="001A3B53" w:rsidRDefault="001A3B53" w:rsidP="001A3B53">
      <w:r>
        <w:t>A* search is guaranteed to find an optimal solution where it applies, but hill climbing is not.  Give three reasons why in some situations you might want to use hill climbing rather than A*</w:t>
      </w:r>
    </w:p>
    <w:p w14:paraId="3A1E1FF2" w14:textId="1B7DA311" w:rsidR="001A3B53" w:rsidRDefault="00C8466F" w:rsidP="001A3B53">
      <w:r>
        <w:t>1.</w:t>
      </w:r>
    </w:p>
    <w:p w14:paraId="15CE040A" w14:textId="77777777" w:rsidR="00C8466F" w:rsidRDefault="00C8466F" w:rsidP="001A3B53"/>
    <w:p w14:paraId="3DE575D4" w14:textId="642A7432" w:rsidR="00C8466F" w:rsidRDefault="00C8466F" w:rsidP="001A3B53">
      <w:r>
        <w:t>2.</w:t>
      </w:r>
    </w:p>
    <w:p w14:paraId="26E617C4" w14:textId="77777777" w:rsidR="00C8466F" w:rsidRDefault="00C8466F" w:rsidP="001A3B53"/>
    <w:p w14:paraId="31A67824" w14:textId="67FAE3F8" w:rsidR="001A3B53" w:rsidRDefault="00C8466F" w:rsidP="001A3B53">
      <w:r>
        <w:t>3.</w:t>
      </w:r>
    </w:p>
    <w:p w14:paraId="5A5BB8DF" w14:textId="77777777" w:rsidR="001A3B53" w:rsidRPr="001A3B53" w:rsidRDefault="001A3B53" w:rsidP="001A3B53"/>
    <w:p w14:paraId="41BFC22A" w14:textId="38BFD08A" w:rsidR="002E5995" w:rsidRDefault="00B60DBD" w:rsidP="00B60DBD">
      <w:pPr>
        <w:pStyle w:val="Heading1"/>
        <w:numPr>
          <w:ilvl w:val="0"/>
          <w:numId w:val="18"/>
        </w:numPr>
      </w:pPr>
      <w:r>
        <w:t>Algorithmic Choice (</w:t>
      </w:r>
      <w:r w:rsidR="00A9628C">
        <w:t xml:space="preserve">5 </w:t>
      </w:r>
      <w:r>
        <w:t>points)</w:t>
      </w:r>
    </w:p>
    <w:p w14:paraId="171931DE" w14:textId="5E15021A" w:rsidR="00B60DBD" w:rsidRPr="00B60DBD" w:rsidRDefault="00B60DBD" w:rsidP="00B60DBD">
      <w:r w:rsidRPr="00B60DBD">
        <w:t>For the following problems, pick the most appropriate s</w:t>
      </w:r>
      <w:r w:rsidR="001A3B53">
        <w:t xml:space="preserve">earch algorithm family. Justify </w:t>
      </w:r>
      <w:r w:rsidRPr="00B60DBD">
        <w:t>your answer.</w:t>
      </w:r>
    </w:p>
    <w:p w14:paraId="3C9ABD55" w14:textId="77777777" w:rsidR="00B60DBD" w:rsidRPr="00B60DBD" w:rsidRDefault="00B60DBD" w:rsidP="00B60DBD">
      <w:r w:rsidRPr="00B60DBD">
        <w:t>Options:</w:t>
      </w:r>
    </w:p>
    <w:p w14:paraId="175E3BC0" w14:textId="77777777" w:rsidR="00B60DBD" w:rsidRPr="00B60DBD" w:rsidRDefault="00B60DBD" w:rsidP="001A3B53">
      <w:pPr>
        <w:ind w:left="720"/>
      </w:pPr>
      <w:r w:rsidRPr="00B60DBD">
        <w:t>Uninformed Search</w:t>
      </w:r>
    </w:p>
    <w:p w14:paraId="1526EE5F" w14:textId="77777777" w:rsidR="00B60DBD" w:rsidRPr="00B60DBD" w:rsidRDefault="00B60DBD" w:rsidP="001A3B53">
      <w:pPr>
        <w:ind w:left="720"/>
      </w:pPr>
      <w:r w:rsidRPr="00B60DBD">
        <w:t>Informed Search</w:t>
      </w:r>
    </w:p>
    <w:p w14:paraId="11938024" w14:textId="77777777" w:rsidR="00B60DBD" w:rsidRPr="00B60DBD" w:rsidRDefault="00B60DBD" w:rsidP="001A3B53">
      <w:pPr>
        <w:ind w:left="720"/>
      </w:pPr>
      <w:r w:rsidRPr="00B60DBD">
        <w:t>Local Search</w:t>
      </w:r>
    </w:p>
    <w:p w14:paraId="62A79F72" w14:textId="77777777" w:rsidR="00B60DBD" w:rsidRPr="00B60DBD" w:rsidRDefault="00B60DBD" w:rsidP="001A3B53">
      <w:pPr>
        <w:ind w:left="720"/>
      </w:pPr>
      <w:r w:rsidRPr="00B60DBD">
        <w:t>Adversarial Search</w:t>
      </w:r>
    </w:p>
    <w:p w14:paraId="539CC55C" w14:textId="77777777" w:rsidR="00B60DBD" w:rsidRPr="00B60DBD" w:rsidRDefault="00B60DBD" w:rsidP="001A3B53">
      <w:pPr>
        <w:ind w:left="720"/>
      </w:pPr>
      <w:r w:rsidRPr="00B60DBD">
        <w:t>Constraint Satisfaction</w:t>
      </w:r>
    </w:p>
    <w:p w14:paraId="09D083DD" w14:textId="53433C62" w:rsidR="00B60DBD" w:rsidRPr="00B60DBD" w:rsidRDefault="00B60DBD" w:rsidP="00C8466F">
      <w:pPr>
        <w:pStyle w:val="ListParagraph"/>
        <w:numPr>
          <w:ilvl w:val="0"/>
          <w:numId w:val="20"/>
        </w:numPr>
        <w:spacing w:after="1080"/>
        <w:contextualSpacing w:val="0"/>
      </w:pPr>
      <w:r w:rsidRPr="00B60DBD">
        <w:t>Choosing a best move in Connect 4, where 2 players take turns playing pieces until someone</w:t>
      </w:r>
      <w:r w:rsidR="001A3B53">
        <w:t xml:space="preserve"> </w:t>
      </w:r>
      <w:r w:rsidRPr="00B60DBD">
        <w:t>gets 4 in a row.</w:t>
      </w:r>
      <w:r w:rsidR="00200BDB">
        <w:t xml:space="preserve"> </w:t>
      </w:r>
      <w:r w:rsidR="00200BDB" w:rsidRPr="005A758A">
        <w:t>https://en.wikipedia.org/wiki/Connect_Four</w:t>
      </w:r>
    </w:p>
    <w:p w14:paraId="34F8B7FF" w14:textId="77777777" w:rsidR="008A3541" w:rsidRPr="00B60DBD" w:rsidRDefault="008A3541" w:rsidP="00C8466F">
      <w:pPr>
        <w:pStyle w:val="ListParagraph"/>
        <w:numPr>
          <w:ilvl w:val="0"/>
          <w:numId w:val="20"/>
        </w:numPr>
        <w:spacing w:after="1080"/>
        <w:contextualSpacing w:val="0"/>
      </w:pPr>
      <w:r w:rsidRPr="00B60DBD">
        <w:lastRenderedPageBreak/>
        <w:t>Given a large group of people, divide them into groups of 3 where no one knows anyone else</w:t>
      </w:r>
      <w:r>
        <w:t xml:space="preserve"> </w:t>
      </w:r>
      <w:r w:rsidRPr="00B60DBD">
        <w:t>in their group, but everyone in the group shares a common interest.</w:t>
      </w:r>
    </w:p>
    <w:p w14:paraId="69D1835D" w14:textId="77777777" w:rsidR="008A3541" w:rsidRPr="00B60DBD" w:rsidRDefault="008A3541" w:rsidP="00C8466F">
      <w:pPr>
        <w:pStyle w:val="ListParagraph"/>
        <w:numPr>
          <w:ilvl w:val="0"/>
          <w:numId w:val="20"/>
        </w:numPr>
        <w:spacing w:after="1080"/>
        <w:contextualSpacing w:val="0"/>
      </w:pPr>
      <w:r w:rsidRPr="00B60DBD">
        <w:t>Finding the best layout for the assembly lines in a factory, where you have an evaluation</w:t>
      </w:r>
      <w:r>
        <w:t xml:space="preserve"> </w:t>
      </w:r>
      <w:r w:rsidRPr="00B60DBD">
        <w:t>function that includes the cost, manufacturing time, and space required for a given layout.</w:t>
      </w:r>
    </w:p>
    <w:p w14:paraId="5703CF3A" w14:textId="06F351FA" w:rsidR="008A3541" w:rsidRPr="00B60DBD" w:rsidRDefault="008A3541" w:rsidP="00C8466F">
      <w:pPr>
        <w:pStyle w:val="ListParagraph"/>
        <w:numPr>
          <w:ilvl w:val="0"/>
          <w:numId w:val="20"/>
        </w:numPr>
        <w:spacing w:after="1080"/>
        <w:contextualSpacing w:val="0"/>
      </w:pPr>
      <w:r w:rsidRPr="00B60DBD">
        <w:t xml:space="preserve">Determining the </w:t>
      </w:r>
      <w:r w:rsidR="001B443A">
        <w:t>shortest</w:t>
      </w:r>
      <w:r w:rsidRPr="00B60DBD">
        <w:t xml:space="preserve"> route </w:t>
      </w:r>
      <w:r w:rsidR="001B443A">
        <w:t>from</w:t>
      </w:r>
      <w:r w:rsidRPr="00B60DBD">
        <w:t xml:space="preserve"> </w:t>
      </w:r>
      <w:r w:rsidR="001B443A">
        <w:t>San Francisco to New York</w:t>
      </w:r>
      <w:r w:rsidRPr="00B60DBD">
        <w:t xml:space="preserve"> by car.</w:t>
      </w:r>
    </w:p>
    <w:p w14:paraId="3ED9C310" w14:textId="4EA6B236" w:rsidR="00B60DBD" w:rsidRPr="00B60DBD" w:rsidRDefault="00B60DBD" w:rsidP="00C8466F">
      <w:pPr>
        <w:pStyle w:val="ListParagraph"/>
        <w:numPr>
          <w:ilvl w:val="0"/>
          <w:numId w:val="20"/>
        </w:numPr>
        <w:spacing w:after="1080"/>
        <w:contextualSpacing w:val="0"/>
      </w:pPr>
      <w:r w:rsidRPr="00B60DBD">
        <w:t xml:space="preserve">Planning where to plant crops in a farmer's </w:t>
      </w:r>
      <w:r w:rsidR="001A3B53" w:rsidRPr="001A3B53">
        <w:rPr>
          <w:rFonts w:ascii="Malgun Gothic" w:hAnsi="Malgun Gothic" w:cs="Malgun Gothic" w:hint="eastAsia"/>
        </w:rPr>
        <w:t>f</w:t>
      </w:r>
      <w:r w:rsidRPr="00B60DBD">
        <w:t>ields to try and optimize the extent that crops</w:t>
      </w:r>
      <w:r w:rsidR="001A3B53">
        <w:t xml:space="preserve"> </w:t>
      </w:r>
      <w:r w:rsidRPr="00B60DBD">
        <w:t>with similar needs + harvest times are near each other.</w:t>
      </w:r>
    </w:p>
    <w:p w14:paraId="0E7ED90D" w14:textId="788AB44A" w:rsidR="00D060E4" w:rsidRDefault="009161D4" w:rsidP="009161D4">
      <w:pPr>
        <w:pStyle w:val="Heading1"/>
      </w:pPr>
      <w:r>
        <w:t>Local Search (</w:t>
      </w:r>
      <w:r w:rsidR="00FC5A92">
        <w:t xml:space="preserve">3 </w:t>
      </w:r>
      <w:r>
        <w:t>points)</w:t>
      </w:r>
    </w:p>
    <w:p w14:paraId="518EDE88" w14:textId="5F5BDD6C" w:rsidR="009161D4" w:rsidRDefault="009161D4" w:rsidP="009161D4">
      <w:r>
        <w:t xml:space="preserve">Suppose you had the following search space that has many small local </w:t>
      </w:r>
      <w:r w:rsidR="00FD6E01">
        <w:t xml:space="preserve">minima </w:t>
      </w:r>
      <w:r>
        <w:t xml:space="preserve">but has a single overall </w:t>
      </w:r>
      <w:r w:rsidR="00FD6E01">
        <w:t>minimum</w:t>
      </w:r>
      <w:r>
        <w:t>.</w:t>
      </w:r>
    </w:p>
    <w:p w14:paraId="0D24D340" w14:textId="624A67F3" w:rsidR="009161D4" w:rsidRDefault="00D64C4B" w:rsidP="009161D4">
      <w:pPr>
        <w:jc w:val="center"/>
      </w:pPr>
      <w:r>
        <w:object w:dxaOrig="8416" w:dyaOrig="2326" w14:anchorId="0712E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07.25pt" o:ole="">
            <v:imagedata r:id="rId7" o:title=""/>
          </v:shape>
          <o:OLEObject Type="Embed" ProgID="Visio.Drawing.15" ShapeID="_x0000_i1025" DrawAspect="Content" ObjectID="_1568113405" r:id="rId8"/>
        </w:object>
      </w:r>
    </w:p>
    <w:p w14:paraId="448A5F01" w14:textId="77777777" w:rsidR="009161D4" w:rsidRDefault="009161D4" w:rsidP="009161D4">
      <w:pPr>
        <w:autoSpaceDE w:val="0"/>
        <w:autoSpaceDN w:val="0"/>
        <w:adjustRightInd w:val="0"/>
        <w:spacing w:before="0" w:line="240" w:lineRule="auto"/>
        <w:rPr>
          <w:rFonts w:ascii="Cambria" w:hAnsi="Cambria" w:cs="Cambria"/>
        </w:rPr>
      </w:pPr>
    </w:p>
    <w:p w14:paraId="41AC3847" w14:textId="54CEEDB8" w:rsidR="009161D4" w:rsidRPr="00607550" w:rsidRDefault="009161D4" w:rsidP="009161D4">
      <w:pPr>
        <w:autoSpaceDE w:val="0"/>
        <w:autoSpaceDN w:val="0"/>
        <w:adjustRightInd w:val="0"/>
        <w:spacing w:before="0" w:line="240" w:lineRule="auto"/>
        <w:rPr>
          <w:rFonts w:cs="Cambria"/>
        </w:rPr>
      </w:pPr>
      <w:r w:rsidRPr="00607550">
        <w:rPr>
          <w:rFonts w:cs="Cambria"/>
        </w:rPr>
        <w:t xml:space="preserve">You need to choose a local search algorithm to </w:t>
      </w:r>
      <w:r w:rsidR="00DF27FD" w:rsidRPr="00607550">
        <w:rPr>
          <w:rFonts w:eastAsia="SimSun" w:cs="SimSun"/>
        </w:rPr>
        <w:t>f</w:t>
      </w:r>
      <w:r w:rsidRPr="00607550">
        <w:rPr>
          <w:rFonts w:cs="Cambria"/>
        </w:rPr>
        <w:t xml:space="preserve">ind the state at the global </w:t>
      </w:r>
      <w:r w:rsidR="00ED46D0" w:rsidRPr="00607550">
        <w:rPr>
          <w:rFonts w:cs="Cambria"/>
        </w:rPr>
        <w:t>minimum</w:t>
      </w:r>
      <w:r w:rsidRPr="00607550">
        <w:rPr>
          <w:rFonts w:cs="Cambria"/>
        </w:rPr>
        <w:t>. Which will work better, Hill Climbing with Random Restart, or Simulated Annealing? Justify your response.</w:t>
      </w:r>
    </w:p>
    <w:p w14:paraId="1CEC6945" w14:textId="77777777" w:rsidR="000B4ED3" w:rsidRDefault="000B4ED3" w:rsidP="009161D4">
      <w:pPr>
        <w:autoSpaceDE w:val="0"/>
        <w:autoSpaceDN w:val="0"/>
        <w:adjustRightInd w:val="0"/>
        <w:spacing w:before="0" w:line="240" w:lineRule="auto"/>
        <w:rPr>
          <w:rFonts w:ascii="Cambria" w:hAnsi="Cambria" w:cs="Cambria"/>
        </w:rPr>
      </w:pPr>
    </w:p>
    <w:p w14:paraId="348F4100" w14:textId="77777777" w:rsidR="000B4ED3" w:rsidRDefault="000B4ED3" w:rsidP="009161D4">
      <w:pPr>
        <w:autoSpaceDE w:val="0"/>
        <w:autoSpaceDN w:val="0"/>
        <w:adjustRightInd w:val="0"/>
        <w:spacing w:before="0" w:line="240" w:lineRule="auto"/>
        <w:rPr>
          <w:rFonts w:ascii="Cambria" w:hAnsi="Cambria" w:cs="Cambria"/>
        </w:rPr>
      </w:pPr>
    </w:p>
    <w:p w14:paraId="76BD7B08" w14:textId="5E25E089" w:rsidR="000B4ED3" w:rsidRDefault="000B4ED3">
      <w:pPr>
        <w:spacing w:before="0" w:after="160"/>
        <w:rPr>
          <w:rFonts w:ascii="Cambria" w:hAnsi="Cambria" w:cs="Cambria"/>
        </w:rPr>
      </w:pPr>
      <w:r>
        <w:rPr>
          <w:rFonts w:ascii="Cambria" w:hAnsi="Cambria" w:cs="Cambria"/>
        </w:rPr>
        <w:br w:type="page"/>
      </w:r>
    </w:p>
    <w:p w14:paraId="6E23C0B5" w14:textId="20FE3547" w:rsidR="000B4ED3" w:rsidRDefault="000B4ED3" w:rsidP="000B4ED3">
      <w:pPr>
        <w:pStyle w:val="Heading1"/>
      </w:pPr>
      <w:r>
        <w:lastRenderedPageBreak/>
        <w:t>Genetic Algorithms (</w:t>
      </w:r>
      <w:r w:rsidR="00FC5A92">
        <w:t xml:space="preserve">10 </w:t>
      </w:r>
      <w:r>
        <w:t>points)</w:t>
      </w:r>
    </w:p>
    <w:p w14:paraId="2B54252D" w14:textId="18161445" w:rsidR="000B4ED3" w:rsidRDefault="000B4ED3" w:rsidP="000B4ED3">
      <w:r>
        <w:t>Consider the following maze:</w:t>
      </w:r>
    </w:p>
    <w:p w14:paraId="221451D7" w14:textId="67562BEE" w:rsidR="000B4ED3" w:rsidRDefault="000B4ED3" w:rsidP="000B4ED3">
      <w:pPr>
        <w:jc w:val="center"/>
      </w:pPr>
      <w:r>
        <w:rPr>
          <w:noProof/>
        </w:rPr>
        <w:drawing>
          <wp:inline distT="0" distB="0" distL="0" distR="0" wp14:anchorId="6FE03727" wp14:editId="16438164">
            <wp:extent cx="2366865" cy="2495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85381" cy="2515072"/>
                    </a:xfrm>
                    <a:prstGeom prst="rect">
                      <a:avLst/>
                    </a:prstGeom>
                  </pic:spPr>
                </pic:pic>
              </a:graphicData>
            </a:graphic>
          </wp:inline>
        </w:drawing>
      </w:r>
    </w:p>
    <w:p w14:paraId="3DC35FFF" w14:textId="176D45E6" w:rsidR="000B4ED3" w:rsidRDefault="000B4ED3" w:rsidP="000B4ED3">
      <w:r>
        <w:t>Imagine using a genetic algorithm to solve this maze. The 'S' marks the starting tile, and the 'G' marks the goal tile. Each state is a series of 9 moves that can be north, south, east, or west (NSEW).  If a move tries to go into a wall the unit stays where it is.</w:t>
      </w:r>
    </w:p>
    <w:p w14:paraId="7637F8CC" w14:textId="1AE1189E" w:rsidR="000B4ED3" w:rsidRDefault="000B4ED3" w:rsidP="000B4ED3">
      <w:r>
        <w:t xml:space="preserve">For example, the state </w:t>
      </w:r>
      <w:proofErr w:type="gramStart"/>
      <w:r>
        <w:rPr>
          <w:rFonts w:ascii="Consolas" w:hAnsi="Consolas" w:cs="Consolas"/>
        </w:rPr>
        <w:t>[ N</w:t>
      </w:r>
      <w:proofErr w:type="gramEnd"/>
      <w:r>
        <w:rPr>
          <w:rFonts w:ascii="Consolas" w:hAnsi="Consolas" w:cs="Consolas"/>
        </w:rPr>
        <w:t xml:space="preserve">, W, W, N, N, N, S, W, N ] </w:t>
      </w:r>
      <w:r>
        <w:t xml:space="preserve">ends at tile A. The </w:t>
      </w:r>
      <w:r>
        <w:rPr>
          <w:rFonts w:ascii="SimSun" w:eastAsia="SimSun" w:hAnsi="SimSun" w:cs="SimSun" w:hint="eastAsia"/>
        </w:rPr>
        <w:t>f</w:t>
      </w:r>
      <w:r>
        <w:t>itness function is the Manhattan distance from the end tile to the Goal. So the value for the above state that ends in tile A is 4.</w:t>
      </w:r>
    </w:p>
    <w:p w14:paraId="5C50B374" w14:textId="77777777" w:rsidR="000B4ED3" w:rsidRDefault="000B4ED3" w:rsidP="000B4ED3">
      <w:r>
        <w:t>At one step, the population is the following 4 states:</w:t>
      </w:r>
    </w:p>
    <w:p w14:paraId="1751EAA5" w14:textId="1B5DD413" w:rsidR="001B443A" w:rsidRDefault="001B443A" w:rsidP="001B443A">
      <w:pPr>
        <w:jc w:val="center"/>
        <w:rPr>
          <w:rFonts w:ascii="Consolas" w:hAnsi="Consolas" w:cs="Consolas"/>
        </w:rPr>
      </w:pPr>
      <w:proofErr w:type="gramStart"/>
      <w:r>
        <w:rPr>
          <w:rFonts w:ascii="Consolas" w:hAnsi="Consolas" w:cs="Consolas"/>
        </w:rPr>
        <w:t>[ N</w:t>
      </w:r>
      <w:proofErr w:type="gramEnd"/>
      <w:r>
        <w:rPr>
          <w:rFonts w:ascii="Consolas" w:hAnsi="Consolas" w:cs="Consolas"/>
        </w:rPr>
        <w:t>, E, S, W, N, S, E, W, S ]</w:t>
      </w:r>
    </w:p>
    <w:p w14:paraId="3CA37E07" w14:textId="1F36A5B9" w:rsidR="001B443A" w:rsidRDefault="001B443A" w:rsidP="001B443A">
      <w:pPr>
        <w:jc w:val="center"/>
        <w:rPr>
          <w:rFonts w:ascii="Consolas" w:hAnsi="Consolas" w:cs="Consolas"/>
        </w:rPr>
      </w:pPr>
      <w:proofErr w:type="gramStart"/>
      <w:r>
        <w:rPr>
          <w:rFonts w:ascii="Consolas" w:hAnsi="Consolas" w:cs="Consolas"/>
        </w:rPr>
        <w:t>[ W</w:t>
      </w:r>
      <w:proofErr w:type="gramEnd"/>
      <w:r>
        <w:rPr>
          <w:rFonts w:ascii="Consolas" w:hAnsi="Consolas" w:cs="Consolas"/>
        </w:rPr>
        <w:t xml:space="preserve">, N, N, N, </w:t>
      </w:r>
      <w:r w:rsidR="007A61BA" w:rsidRPr="007A61BA">
        <w:rPr>
          <w:rFonts w:ascii="Consolas" w:hAnsi="Consolas" w:cs="Consolas"/>
          <w:color w:val="FF0000"/>
        </w:rPr>
        <w:t>S</w:t>
      </w:r>
      <w:r>
        <w:rPr>
          <w:rFonts w:ascii="Consolas" w:hAnsi="Consolas" w:cs="Consolas"/>
        </w:rPr>
        <w:t>, N, E, E, S ]</w:t>
      </w:r>
    </w:p>
    <w:p w14:paraId="6726B453" w14:textId="38547F33" w:rsidR="001B443A" w:rsidRPr="001B443A" w:rsidRDefault="001B443A" w:rsidP="001B443A">
      <w:pPr>
        <w:jc w:val="center"/>
        <w:rPr>
          <w:rFonts w:ascii="Consolas" w:hAnsi="Consolas" w:cs="Consolas"/>
          <w:lang w:val="es-GT"/>
        </w:rPr>
      </w:pPr>
      <w:proofErr w:type="gramStart"/>
      <w:r w:rsidRPr="00594255">
        <w:rPr>
          <w:rFonts w:ascii="Consolas" w:hAnsi="Consolas" w:cs="Consolas"/>
          <w:lang w:val="es-GT"/>
        </w:rPr>
        <w:t xml:space="preserve">[ </w:t>
      </w:r>
      <w:r w:rsidRPr="0035185E">
        <w:rPr>
          <w:rFonts w:ascii="Consolas" w:hAnsi="Consolas" w:cs="Consolas"/>
          <w:lang w:val="es-GT"/>
        </w:rPr>
        <w:t>E</w:t>
      </w:r>
      <w:proofErr w:type="gramEnd"/>
      <w:r w:rsidRPr="00594255">
        <w:rPr>
          <w:rFonts w:ascii="Consolas" w:hAnsi="Consolas" w:cs="Consolas"/>
          <w:lang w:val="es-GT"/>
        </w:rPr>
        <w:t xml:space="preserve">, </w:t>
      </w:r>
      <w:r w:rsidRPr="0035185E">
        <w:rPr>
          <w:rFonts w:ascii="Consolas" w:hAnsi="Consolas" w:cs="Consolas"/>
          <w:lang w:val="es-GT"/>
        </w:rPr>
        <w:t>N</w:t>
      </w:r>
      <w:r w:rsidRPr="00594255">
        <w:rPr>
          <w:rFonts w:ascii="Consolas" w:hAnsi="Consolas" w:cs="Consolas"/>
          <w:lang w:val="es-GT"/>
        </w:rPr>
        <w:t xml:space="preserve">, S, N, E, N, </w:t>
      </w:r>
      <w:r w:rsidRPr="001B443A">
        <w:rPr>
          <w:rFonts w:ascii="Consolas" w:hAnsi="Consolas" w:cs="Consolas"/>
          <w:lang w:val="es-GT"/>
        </w:rPr>
        <w:t>N, N, S ]</w:t>
      </w:r>
      <w:bookmarkStart w:id="0" w:name="_GoBack"/>
      <w:bookmarkEnd w:id="0"/>
    </w:p>
    <w:p w14:paraId="52E0AF90" w14:textId="43A825FE" w:rsidR="001B443A" w:rsidRDefault="001B443A" w:rsidP="001B443A">
      <w:pPr>
        <w:jc w:val="center"/>
        <w:rPr>
          <w:rFonts w:ascii="Consolas" w:hAnsi="Consolas" w:cs="Consolas"/>
          <w:lang w:val="es-GT"/>
        </w:rPr>
      </w:pPr>
      <w:proofErr w:type="gramStart"/>
      <w:r w:rsidRPr="000B4ED3">
        <w:rPr>
          <w:rFonts w:ascii="Consolas" w:hAnsi="Consolas" w:cs="Consolas"/>
          <w:lang w:val="es-GT"/>
        </w:rPr>
        <w:t>[ W</w:t>
      </w:r>
      <w:proofErr w:type="gramEnd"/>
      <w:r w:rsidRPr="000B4ED3">
        <w:rPr>
          <w:rFonts w:ascii="Consolas" w:hAnsi="Consolas" w:cs="Consolas"/>
          <w:lang w:val="es-GT"/>
        </w:rPr>
        <w:t xml:space="preserve">, </w:t>
      </w:r>
      <w:r w:rsidR="006F3A11">
        <w:rPr>
          <w:rFonts w:ascii="Consolas" w:hAnsi="Consolas" w:cs="Consolas"/>
          <w:lang w:val="es-GT"/>
        </w:rPr>
        <w:t>W</w:t>
      </w:r>
      <w:r w:rsidRPr="000B4ED3">
        <w:rPr>
          <w:rFonts w:ascii="Consolas" w:hAnsi="Consolas" w:cs="Consolas"/>
          <w:lang w:val="es-GT"/>
        </w:rPr>
        <w:t xml:space="preserve">, E, W, N, </w:t>
      </w:r>
      <w:r w:rsidR="006F3A11">
        <w:rPr>
          <w:rFonts w:ascii="Consolas" w:hAnsi="Consolas" w:cs="Consolas"/>
          <w:lang w:val="es-GT"/>
        </w:rPr>
        <w:t>N</w:t>
      </w:r>
      <w:r w:rsidRPr="000B4ED3">
        <w:rPr>
          <w:rFonts w:ascii="Consolas" w:hAnsi="Consolas" w:cs="Consolas"/>
          <w:lang w:val="es-GT"/>
        </w:rPr>
        <w:t xml:space="preserve">, </w:t>
      </w:r>
      <w:r w:rsidR="006F3A11">
        <w:rPr>
          <w:rFonts w:ascii="Consolas" w:hAnsi="Consolas" w:cs="Consolas"/>
          <w:lang w:val="es-GT"/>
        </w:rPr>
        <w:t>E</w:t>
      </w:r>
      <w:r w:rsidRPr="000B4ED3">
        <w:rPr>
          <w:rFonts w:ascii="Consolas" w:hAnsi="Consolas" w:cs="Consolas"/>
          <w:lang w:val="es-GT"/>
        </w:rPr>
        <w:t xml:space="preserve">, </w:t>
      </w:r>
      <w:r>
        <w:rPr>
          <w:rFonts w:ascii="Consolas" w:hAnsi="Consolas" w:cs="Consolas"/>
          <w:lang w:val="es-GT"/>
        </w:rPr>
        <w:t>N</w:t>
      </w:r>
      <w:r w:rsidRPr="000B4ED3">
        <w:rPr>
          <w:rFonts w:ascii="Consolas" w:hAnsi="Consolas" w:cs="Consolas"/>
          <w:lang w:val="es-GT"/>
        </w:rPr>
        <w:t xml:space="preserve">, </w:t>
      </w:r>
      <w:r w:rsidR="006F3A11">
        <w:rPr>
          <w:rFonts w:ascii="Consolas" w:hAnsi="Consolas" w:cs="Consolas"/>
          <w:lang w:val="es-GT"/>
        </w:rPr>
        <w:t>E</w:t>
      </w:r>
      <w:r w:rsidRPr="000B4ED3">
        <w:rPr>
          <w:rFonts w:ascii="Consolas" w:hAnsi="Consolas" w:cs="Consolas"/>
          <w:lang w:val="es-GT"/>
        </w:rPr>
        <w:t xml:space="preserve"> ]</w:t>
      </w:r>
    </w:p>
    <w:p w14:paraId="5F80829A" w14:textId="27889E62" w:rsidR="00A40607" w:rsidRDefault="000B4ED3" w:rsidP="000B4ED3">
      <w:r>
        <w:t xml:space="preserve">A) </w:t>
      </w:r>
      <w:r w:rsidR="00A40607">
        <w:t>Compute the fitness function for each of these states.</w:t>
      </w:r>
    </w:p>
    <w:p w14:paraId="2AD91B06" w14:textId="272091DD" w:rsidR="000B4ED3" w:rsidRDefault="00A40607" w:rsidP="000B4ED3">
      <w:r>
        <w:t xml:space="preserve">B) </w:t>
      </w:r>
      <w:r w:rsidR="000B4ED3">
        <w:t xml:space="preserve">Circle the two </w:t>
      </w:r>
      <w:r w:rsidR="000B4ED3">
        <w:rPr>
          <w:rFonts w:ascii="SimSun" w:eastAsia="SimSun" w:hAnsi="SimSun" w:cs="SimSun" w:hint="eastAsia"/>
        </w:rPr>
        <w:t>f</w:t>
      </w:r>
      <w:r w:rsidR="000B4ED3">
        <w:t xml:space="preserve">ittest states (note that you are minimizing the </w:t>
      </w:r>
      <w:r w:rsidR="000B4ED3">
        <w:rPr>
          <w:rFonts w:ascii="SimSun" w:eastAsia="SimSun" w:hAnsi="SimSun" w:cs="SimSun" w:hint="eastAsia"/>
        </w:rPr>
        <w:t>f</w:t>
      </w:r>
      <w:r w:rsidR="000B4ED3">
        <w:t>itness function).</w:t>
      </w:r>
    </w:p>
    <w:p w14:paraId="09A9FEBF" w14:textId="534EA934" w:rsidR="000B4ED3" w:rsidRDefault="00A40607" w:rsidP="000B4ED3">
      <w:r>
        <w:t>C</w:t>
      </w:r>
      <w:r w:rsidR="000B4ED3">
        <w:t xml:space="preserve">) Assuming that these two </w:t>
      </w:r>
      <w:r w:rsidR="000B4ED3">
        <w:rPr>
          <w:rFonts w:ascii="SimSun" w:eastAsia="SimSun" w:hAnsi="SimSun" w:cs="SimSun" w:hint="eastAsia"/>
        </w:rPr>
        <w:t>f</w:t>
      </w:r>
      <w:r w:rsidR="000B4ED3">
        <w:t>ittest states will produce descendants via crossover, and that a single random mutation is possible, which of the following are possible descendants?  Circle all that are possible.</w:t>
      </w:r>
    </w:p>
    <w:p w14:paraId="504459F6" w14:textId="3ED4FB5A" w:rsidR="006F3A11" w:rsidRPr="00614D03" w:rsidRDefault="006F3A11" w:rsidP="006F3A11">
      <w:pPr>
        <w:jc w:val="center"/>
        <w:rPr>
          <w:rFonts w:ascii="Consolas" w:hAnsi="Consolas" w:cs="Consolas"/>
          <w:lang w:val="es-GT"/>
        </w:rPr>
      </w:pPr>
      <w:proofErr w:type="gramStart"/>
      <w:r w:rsidRPr="00614D03">
        <w:rPr>
          <w:rFonts w:ascii="Consolas" w:hAnsi="Consolas" w:cs="Consolas"/>
          <w:lang w:val="es-GT"/>
        </w:rPr>
        <w:t>[ N</w:t>
      </w:r>
      <w:proofErr w:type="gramEnd"/>
      <w:r w:rsidRPr="00614D03">
        <w:rPr>
          <w:rFonts w:ascii="Consolas" w:hAnsi="Consolas" w:cs="Consolas"/>
          <w:lang w:val="es-GT"/>
        </w:rPr>
        <w:t>, W, E, N, E, N, N, E, S ]</w:t>
      </w:r>
    </w:p>
    <w:p w14:paraId="3DC37D12" w14:textId="77777777" w:rsidR="004A54B9" w:rsidRPr="00614D03" w:rsidRDefault="004A54B9" w:rsidP="004A54B9">
      <w:pPr>
        <w:jc w:val="center"/>
        <w:rPr>
          <w:rFonts w:ascii="Consolas" w:hAnsi="Consolas" w:cs="Consolas"/>
          <w:lang w:val="es-GT"/>
        </w:rPr>
      </w:pPr>
      <w:proofErr w:type="gramStart"/>
      <w:r w:rsidRPr="00614D03">
        <w:rPr>
          <w:rFonts w:ascii="Consolas" w:hAnsi="Consolas" w:cs="Consolas"/>
          <w:lang w:val="es-GT"/>
        </w:rPr>
        <w:t>[ W</w:t>
      </w:r>
      <w:proofErr w:type="gramEnd"/>
      <w:r w:rsidRPr="00614D03">
        <w:rPr>
          <w:rFonts w:ascii="Consolas" w:hAnsi="Consolas" w:cs="Consolas"/>
          <w:lang w:val="es-GT"/>
        </w:rPr>
        <w:t>, W, E, N, E, N, N, E, S ]</w:t>
      </w:r>
    </w:p>
    <w:p w14:paraId="74B5D84B" w14:textId="0BBB890F" w:rsidR="006F3A11" w:rsidRPr="0035185E" w:rsidRDefault="006F3A11" w:rsidP="004A54B9">
      <w:pPr>
        <w:jc w:val="center"/>
        <w:rPr>
          <w:rFonts w:ascii="Consolas" w:hAnsi="Consolas" w:cs="Consolas"/>
        </w:rPr>
      </w:pPr>
      <w:proofErr w:type="gramStart"/>
      <w:r w:rsidRPr="0035185E">
        <w:rPr>
          <w:rFonts w:ascii="Consolas" w:hAnsi="Consolas" w:cs="Consolas"/>
        </w:rPr>
        <w:t>[ W</w:t>
      </w:r>
      <w:proofErr w:type="gramEnd"/>
      <w:r w:rsidRPr="0035185E">
        <w:rPr>
          <w:rFonts w:ascii="Consolas" w:hAnsi="Consolas" w:cs="Consolas"/>
        </w:rPr>
        <w:t>, N, S, S, E, S, E, N, S ]</w:t>
      </w:r>
    </w:p>
    <w:p w14:paraId="09342C32" w14:textId="07063B65" w:rsidR="006F3A11" w:rsidRPr="0035185E" w:rsidRDefault="006F3A11" w:rsidP="006F3A11">
      <w:pPr>
        <w:jc w:val="center"/>
        <w:rPr>
          <w:rFonts w:ascii="Consolas" w:hAnsi="Consolas" w:cs="Consolas"/>
        </w:rPr>
      </w:pPr>
      <w:proofErr w:type="gramStart"/>
      <w:r w:rsidRPr="0035185E">
        <w:rPr>
          <w:rFonts w:ascii="Consolas" w:hAnsi="Consolas" w:cs="Consolas"/>
        </w:rPr>
        <w:t>[ W</w:t>
      </w:r>
      <w:proofErr w:type="gramEnd"/>
      <w:r w:rsidRPr="0035185E">
        <w:rPr>
          <w:rFonts w:ascii="Consolas" w:hAnsi="Consolas" w:cs="Consolas"/>
        </w:rPr>
        <w:t xml:space="preserve">, </w:t>
      </w:r>
      <w:r>
        <w:rPr>
          <w:rFonts w:ascii="Consolas" w:hAnsi="Consolas" w:cs="Consolas"/>
        </w:rPr>
        <w:t>W</w:t>
      </w:r>
      <w:r w:rsidRPr="0035185E">
        <w:rPr>
          <w:rFonts w:ascii="Consolas" w:hAnsi="Consolas" w:cs="Consolas"/>
        </w:rPr>
        <w:t xml:space="preserve">, S, </w:t>
      </w:r>
      <w:r>
        <w:rPr>
          <w:rFonts w:ascii="Consolas" w:hAnsi="Consolas" w:cs="Consolas"/>
        </w:rPr>
        <w:t>N</w:t>
      </w:r>
      <w:r w:rsidRPr="0035185E">
        <w:rPr>
          <w:rFonts w:ascii="Consolas" w:hAnsi="Consolas" w:cs="Consolas"/>
        </w:rPr>
        <w:t xml:space="preserve">, </w:t>
      </w:r>
      <w:r>
        <w:rPr>
          <w:rFonts w:ascii="Consolas" w:hAnsi="Consolas" w:cs="Consolas"/>
        </w:rPr>
        <w:t>N</w:t>
      </w:r>
      <w:r w:rsidRPr="0035185E">
        <w:rPr>
          <w:rFonts w:ascii="Consolas" w:hAnsi="Consolas" w:cs="Consolas"/>
        </w:rPr>
        <w:t xml:space="preserve">, </w:t>
      </w:r>
      <w:r>
        <w:rPr>
          <w:rFonts w:ascii="Consolas" w:hAnsi="Consolas" w:cs="Consolas"/>
        </w:rPr>
        <w:t>N</w:t>
      </w:r>
      <w:r w:rsidRPr="0035185E">
        <w:rPr>
          <w:rFonts w:ascii="Consolas" w:hAnsi="Consolas" w:cs="Consolas"/>
        </w:rPr>
        <w:t xml:space="preserve">, </w:t>
      </w:r>
      <w:r>
        <w:rPr>
          <w:rFonts w:ascii="Consolas" w:hAnsi="Consolas" w:cs="Consolas"/>
        </w:rPr>
        <w:t>S</w:t>
      </w:r>
      <w:r w:rsidRPr="0035185E">
        <w:rPr>
          <w:rFonts w:ascii="Consolas" w:hAnsi="Consolas" w:cs="Consolas"/>
        </w:rPr>
        <w:t>, N, S ]</w:t>
      </w:r>
    </w:p>
    <w:p w14:paraId="3DFDD926" w14:textId="0BBE0384" w:rsidR="00A40607" w:rsidRPr="004A54B9" w:rsidRDefault="00A40607" w:rsidP="00A40607">
      <w:pPr>
        <w:jc w:val="center"/>
        <w:rPr>
          <w:rFonts w:ascii="Consolas" w:hAnsi="Consolas" w:cs="Consolas"/>
          <w:lang w:val="es-GT"/>
        </w:rPr>
      </w:pPr>
      <w:proofErr w:type="gramStart"/>
      <w:r w:rsidRPr="00594255">
        <w:rPr>
          <w:rFonts w:ascii="Consolas" w:hAnsi="Consolas" w:cs="Consolas"/>
          <w:lang w:val="es-GT"/>
        </w:rPr>
        <w:t xml:space="preserve">[ </w:t>
      </w:r>
      <w:r w:rsidRPr="004A54B9">
        <w:rPr>
          <w:rFonts w:ascii="Consolas" w:hAnsi="Consolas" w:cs="Consolas"/>
          <w:lang w:val="es-GT"/>
        </w:rPr>
        <w:t>E</w:t>
      </w:r>
      <w:proofErr w:type="gramEnd"/>
      <w:r w:rsidRPr="004A54B9">
        <w:rPr>
          <w:rFonts w:ascii="Consolas" w:hAnsi="Consolas" w:cs="Consolas"/>
          <w:lang w:val="es-GT"/>
        </w:rPr>
        <w:t xml:space="preserve">, W, E, W, </w:t>
      </w:r>
      <w:r w:rsidRPr="0035185E">
        <w:rPr>
          <w:rFonts w:ascii="Consolas" w:hAnsi="Consolas" w:cs="Consolas"/>
          <w:lang w:val="es-GT"/>
        </w:rPr>
        <w:t>N</w:t>
      </w:r>
      <w:r w:rsidRPr="00594255">
        <w:rPr>
          <w:rFonts w:ascii="Consolas" w:hAnsi="Consolas" w:cs="Consolas"/>
          <w:lang w:val="es-GT"/>
        </w:rPr>
        <w:t xml:space="preserve">, N, </w:t>
      </w:r>
      <w:r w:rsidRPr="004A54B9">
        <w:rPr>
          <w:rFonts w:ascii="Consolas" w:hAnsi="Consolas" w:cs="Consolas"/>
          <w:lang w:val="es-GT"/>
        </w:rPr>
        <w:t xml:space="preserve">N, </w:t>
      </w:r>
      <w:r w:rsidR="007F74CE">
        <w:rPr>
          <w:rFonts w:ascii="Consolas" w:hAnsi="Consolas" w:cs="Consolas"/>
          <w:lang w:val="es-GT"/>
        </w:rPr>
        <w:t>N</w:t>
      </w:r>
      <w:r w:rsidRPr="004A54B9">
        <w:rPr>
          <w:rFonts w:ascii="Consolas" w:hAnsi="Consolas" w:cs="Consolas"/>
          <w:lang w:val="es-GT"/>
        </w:rPr>
        <w:t>, S ]</w:t>
      </w:r>
    </w:p>
    <w:p w14:paraId="53FE4EF5" w14:textId="5BC6FB6A" w:rsidR="004A54B9" w:rsidRPr="00783891" w:rsidRDefault="004A54B9" w:rsidP="00A40607">
      <w:pPr>
        <w:jc w:val="center"/>
        <w:rPr>
          <w:rFonts w:ascii="Consolas" w:hAnsi="Consolas" w:cs="Consolas"/>
          <w:lang w:val="es-GT"/>
        </w:rPr>
      </w:pPr>
      <w:proofErr w:type="gramStart"/>
      <w:r w:rsidRPr="00783891">
        <w:rPr>
          <w:rFonts w:ascii="Consolas" w:hAnsi="Consolas" w:cs="Consolas"/>
          <w:lang w:val="es-GT"/>
        </w:rPr>
        <w:t>[ E</w:t>
      </w:r>
      <w:proofErr w:type="gramEnd"/>
      <w:r w:rsidRPr="00783891">
        <w:rPr>
          <w:rFonts w:ascii="Consolas" w:hAnsi="Consolas" w:cs="Consolas"/>
          <w:lang w:val="es-GT"/>
        </w:rPr>
        <w:t xml:space="preserve">, </w:t>
      </w:r>
      <w:r>
        <w:rPr>
          <w:rFonts w:ascii="Consolas" w:hAnsi="Consolas" w:cs="Consolas"/>
          <w:lang w:val="es-GT"/>
        </w:rPr>
        <w:t>N</w:t>
      </w:r>
      <w:r w:rsidRPr="00783891">
        <w:rPr>
          <w:rFonts w:ascii="Consolas" w:hAnsi="Consolas" w:cs="Consolas"/>
          <w:lang w:val="es-GT"/>
        </w:rPr>
        <w:t xml:space="preserve">, </w:t>
      </w:r>
      <w:r>
        <w:rPr>
          <w:rFonts w:ascii="Consolas" w:hAnsi="Consolas" w:cs="Consolas"/>
          <w:lang w:val="es-GT"/>
        </w:rPr>
        <w:t>S</w:t>
      </w:r>
      <w:r w:rsidRPr="00783891">
        <w:rPr>
          <w:rFonts w:ascii="Consolas" w:hAnsi="Consolas" w:cs="Consolas"/>
          <w:lang w:val="es-GT"/>
        </w:rPr>
        <w:t xml:space="preserve">, </w:t>
      </w:r>
      <w:r>
        <w:rPr>
          <w:rFonts w:ascii="Consolas" w:hAnsi="Consolas" w:cs="Consolas"/>
          <w:lang w:val="es-GT"/>
        </w:rPr>
        <w:t>S</w:t>
      </w:r>
      <w:r w:rsidRPr="00783891">
        <w:rPr>
          <w:rFonts w:ascii="Consolas" w:hAnsi="Consolas" w:cs="Consolas"/>
          <w:lang w:val="es-GT"/>
        </w:rPr>
        <w:t xml:space="preserve">, E, N, </w:t>
      </w:r>
      <w:r>
        <w:rPr>
          <w:rFonts w:ascii="Consolas" w:hAnsi="Consolas" w:cs="Consolas"/>
          <w:lang w:val="es-GT"/>
        </w:rPr>
        <w:t>E</w:t>
      </w:r>
      <w:r w:rsidRPr="00783891">
        <w:rPr>
          <w:rFonts w:ascii="Consolas" w:hAnsi="Consolas" w:cs="Consolas"/>
          <w:lang w:val="es-GT"/>
        </w:rPr>
        <w:t xml:space="preserve">, </w:t>
      </w:r>
      <w:r>
        <w:rPr>
          <w:rFonts w:ascii="Consolas" w:hAnsi="Consolas" w:cs="Consolas"/>
          <w:lang w:val="es-GT"/>
        </w:rPr>
        <w:t>N</w:t>
      </w:r>
      <w:r w:rsidRPr="00783891">
        <w:rPr>
          <w:rFonts w:ascii="Consolas" w:hAnsi="Consolas" w:cs="Consolas"/>
          <w:lang w:val="es-GT"/>
        </w:rPr>
        <w:t xml:space="preserve">, </w:t>
      </w:r>
      <w:r>
        <w:rPr>
          <w:rFonts w:ascii="Consolas" w:hAnsi="Consolas" w:cs="Consolas"/>
          <w:lang w:val="es-GT"/>
        </w:rPr>
        <w:t>E</w:t>
      </w:r>
      <w:r w:rsidRPr="00783891">
        <w:rPr>
          <w:rFonts w:ascii="Consolas" w:hAnsi="Consolas" w:cs="Consolas"/>
          <w:lang w:val="es-GT"/>
        </w:rPr>
        <w:t xml:space="preserve"> ]</w:t>
      </w:r>
    </w:p>
    <w:p w14:paraId="07976285" w14:textId="34B38D5F" w:rsidR="000B4ED3" w:rsidRDefault="000B4ED3" w:rsidP="000B4ED3">
      <w:pPr>
        <w:pStyle w:val="Heading1"/>
      </w:pPr>
      <w:r>
        <w:lastRenderedPageBreak/>
        <w:t>Min-Max (8 points)</w:t>
      </w:r>
    </w:p>
    <w:p w14:paraId="67D048F0" w14:textId="3FE0836C" w:rsidR="000B4ED3" w:rsidRDefault="001E4C6C" w:rsidP="000B4ED3">
      <w:pPr>
        <w:jc w:val="center"/>
      </w:pPr>
      <w:r>
        <w:object w:dxaOrig="6106" w:dyaOrig="4711" w14:anchorId="3376AAD2">
          <v:shape id="_x0000_i1026" type="#_x0000_t75" style="width:305.25pt;height:235.5pt" o:ole="">
            <v:imagedata r:id="rId10" o:title=""/>
          </v:shape>
          <o:OLEObject Type="Embed" ProgID="Visio.Drawing.15" ShapeID="_x0000_i1026" DrawAspect="Content" ObjectID="_1568113406" r:id="rId11"/>
        </w:object>
      </w:r>
    </w:p>
    <w:p w14:paraId="7DEC2843" w14:textId="77777777" w:rsidR="000B4ED3" w:rsidRDefault="000B4ED3" w:rsidP="000B4ED3"/>
    <w:p w14:paraId="39521448" w14:textId="799D2756" w:rsidR="000B4ED3" w:rsidRDefault="000B4ED3" w:rsidP="000B4ED3">
      <w:pPr>
        <w:pStyle w:val="ListParagraph"/>
        <w:numPr>
          <w:ilvl w:val="0"/>
          <w:numId w:val="22"/>
        </w:numPr>
      </w:pPr>
      <w:r>
        <w:t>Above is a 2 player game tree with values at the leaf nodes. After performing regular min</w:t>
      </w:r>
      <w:r w:rsidRPr="000B4ED3">
        <w:rPr>
          <w:rFonts w:ascii="Times New Roman" w:hAnsi="Times New Roman" w:cs="Times New Roman"/>
        </w:rPr>
        <w:t>‑</w:t>
      </w:r>
      <w:r>
        <w:t>max on it, what are the computed values for each non</w:t>
      </w:r>
      <w:r w:rsidRPr="000B4ED3">
        <w:rPr>
          <w:rFonts w:ascii="Times New Roman" w:hAnsi="Times New Roman" w:cs="Times New Roman"/>
        </w:rPr>
        <w:t>‑</w:t>
      </w:r>
      <w:r>
        <w:t>leaf node (A</w:t>
      </w:r>
      <w:r w:rsidRPr="000B4ED3">
        <w:rPr>
          <w:rFonts w:ascii="Times New Roman" w:hAnsi="Times New Roman" w:cs="Times New Roman"/>
        </w:rPr>
        <w:t>‑</w:t>
      </w:r>
      <w:r>
        <w:t>J)?</w:t>
      </w:r>
    </w:p>
    <w:p w14:paraId="422023E5" w14:textId="77777777" w:rsidR="000B4ED3" w:rsidRDefault="000B4ED3" w:rsidP="000B4ED3"/>
    <w:tbl>
      <w:tblPr>
        <w:tblStyle w:val="TableGrid"/>
        <w:tblW w:w="0" w:type="auto"/>
        <w:tblLook w:val="04A0" w:firstRow="1" w:lastRow="0" w:firstColumn="1" w:lastColumn="0" w:noHBand="0" w:noVBand="1"/>
      </w:tblPr>
      <w:tblGrid>
        <w:gridCol w:w="935"/>
        <w:gridCol w:w="935"/>
        <w:gridCol w:w="935"/>
        <w:gridCol w:w="935"/>
        <w:gridCol w:w="935"/>
        <w:gridCol w:w="935"/>
        <w:gridCol w:w="935"/>
        <w:gridCol w:w="935"/>
        <w:gridCol w:w="935"/>
        <w:gridCol w:w="935"/>
      </w:tblGrid>
      <w:tr w:rsidR="000B4ED3" w14:paraId="0024B21B" w14:textId="77777777" w:rsidTr="000B4ED3">
        <w:tc>
          <w:tcPr>
            <w:tcW w:w="935" w:type="dxa"/>
          </w:tcPr>
          <w:p w14:paraId="2BD3D049" w14:textId="0C1AFC8C" w:rsidR="000B4ED3" w:rsidRDefault="000B4ED3" w:rsidP="000B4ED3">
            <w:pPr>
              <w:jc w:val="center"/>
            </w:pPr>
            <w:r>
              <w:t>A</w:t>
            </w:r>
          </w:p>
        </w:tc>
        <w:tc>
          <w:tcPr>
            <w:tcW w:w="935" w:type="dxa"/>
          </w:tcPr>
          <w:p w14:paraId="77EA3BB6" w14:textId="025748BA" w:rsidR="000B4ED3" w:rsidRDefault="000B4ED3" w:rsidP="000B4ED3">
            <w:pPr>
              <w:jc w:val="center"/>
            </w:pPr>
            <w:r>
              <w:t>B</w:t>
            </w:r>
          </w:p>
        </w:tc>
        <w:tc>
          <w:tcPr>
            <w:tcW w:w="935" w:type="dxa"/>
          </w:tcPr>
          <w:p w14:paraId="7001A1FC" w14:textId="698DAE15" w:rsidR="000B4ED3" w:rsidRDefault="000B4ED3" w:rsidP="000B4ED3">
            <w:pPr>
              <w:jc w:val="center"/>
            </w:pPr>
            <w:r>
              <w:t>C</w:t>
            </w:r>
          </w:p>
        </w:tc>
        <w:tc>
          <w:tcPr>
            <w:tcW w:w="935" w:type="dxa"/>
          </w:tcPr>
          <w:p w14:paraId="09B03DE8" w14:textId="7B5C4367" w:rsidR="000B4ED3" w:rsidRDefault="000B4ED3" w:rsidP="000B4ED3">
            <w:pPr>
              <w:jc w:val="center"/>
            </w:pPr>
            <w:r>
              <w:t>D</w:t>
            </w:r>
          </w:p>
        </w:tc>
        <w:tc>
          <w:tcPr>
            <w:tcW w:w="935" w:type="dxa"/>
          </w:tcPr>
          <w:p w14:paraId="49439C69" w14:textId="1D92CD37" w:rsidR="000B4ED3" w:rsidRDefault="000B4ED3" w:rsidP="000B4ED3">
            <w:pPr>
              <w:jc w:val="center"/>
            </w:pPr>
            <w:r>
              <w:t>E</w:t>
            </w:r>
          </w:p>
        </w:tc>
        <w:tc>
          <w:tcPr>
            <w:tcW w:w="935" w:type="dxa"/>
          </w:tcPr>
          <w:p w14:paraId="41D44BA6" w14:textId="23D78821" w:rsidR="000B4ED3" w:rsidRDefault="000B4ED3" w:rsidP="000B4ED3">
            <w:pPr>
              <w:jc w:val="center"/>
            </w:pPr>
            <w:r>
              <w:t>F</w:t>
            </w:r>
          </w:p>
        </w:tc>
        <w:tc>
          <w:tcPr>
            <w:tcW w:w="935" w:type="dxa"/>
          </w:tcPr>
          <w:p w14:paraId="0867018A" w14:textId="1E8E28F7" w:rsidR="000B4ED3" w:rsidRDefault="000B4ED3" w:rsidP="000B4ED3">
            <w:pPr>
              <w:jc w:val="center"/>
            </w:pPr>
            <w:r>
              <w:t>G</w:t>
            </w:r>
          </w:p>
        </w:tc>
        <w:tc>
          <w:tcPr>
            <w:tcW w:w="935" w:type="dxa"/>
          </w:tcPr>
          <w:p w14:paraId="72B2C3A0" w14:textId="4EC65070" w:rsidR="000B4ED3" w:rsidRDefault="000B4ED3" w:rsidP="000B4ED3">
            <w:pPr>
              <w:jc w:val="center"/>
            </w:pPr>
            <w:r>
              <w:t>H</w:t>
            </w:r>
          </w:p>
        </w:tc>
        <w:tc>
          <w:tcPr>
            <w:tcW w:w="935" w:type="dxa"/>
          </w:tcPr>
          <w:p w14:paraId="4F07CFAE" w14:textId="2908C82F" w:rsidR="000B4ED3" w:rsidRDefault="000B4ED3" w:rsidP="000B4ED3">
            <w:pPr>
              <w:jc w:val="center"/>
            </w:pPr>
            <w:r>
              <w:t>I</w:t>
            </w:r>
          </w:p>
        </w:tc>
        <w:tc>
          <w:tcPr>
            <w:tcW w:w="935" w:type="dxa"/>
          </w:tcPr>
          <w:p w14:paraId="79B7181B" w14:textId="50F47157" w:rsidR="000B4ED3" w:rsidRDefault="000B4ED3" w:rsidP="000B4ED3">
            <w:pPr>
              <w:jc w:val="center"/>
            </w:pPr>
            <w:r>
              <w:t>J</w:t>
            </w:r>
          </w:p>
        </w:tc>
      </w:tr>
      <w:tr w:rsidR="000B4ED3" w14:paraId="4D0E8C10" w14:textId="77777777" w:rsidTr="000B4ED3">
        <w:tc>
          <w:tcPr>
            <w:tcW w:w="935" w:type="dxa"/>
          </w:tcPr>
          <w:p w14:paraId="1AD177AC" w14:textId="77777777" w:rsidR="000B4ED3" w:rsidRDefault="000B4ED3" w:rsidP="000B4ED3"/>
        </w:tc>
        <w:tc>
          <w:tcPr>
            <w:tcW w:w="935" w:type="dxa"/>
          </w:tcPr>
          <w:p w14:paraId="70E8CE5C" w14:textId="77777777" w:rsidR="000B4ED3" w:rsidRDefault="000B4ED3" w:rsidP="000B4ED3"/>
        </w:tc>
        <w:tc>
          <w:tcPr>
            <w:tcW w:w="935" w:type="dxa"/>
          </w:tcPr>
          <w:p w14:paraId="2E419596" w14:textId="77777777" w:rsidR="000B4ED3" w:rsidRDefault="000B4ED3" w:rsidP="000B4ED3"/>
        </w:tc>
        <w:tc>
          <w:tcPr>
            <w:tcW w:w="935" w:type="dxa"/>
          </w:tcPr>
          <w:p w14:paraId="25146034" w14:textId="77777777" w:rsidR="000B4ED3" w:rsidRDefault="000B4ED3" w:rsidP="000B4ED3"/>
        </w:tc>
        <w:tc>
          <w:tcPr>
            <w:tcW w:w="935" w:type="dxa"/>
          </w:tcPr>
          <w:p w14:paraId="19BB7406" w14:textId="77777777" w:rsidR="000B4ED3" w:rsidRDefault="000B4ED3" w:rsidP="000B4ED3"/>
        </w:tc>
        <w:tc>
          <w:tcPr>
            <w:tcW w:w="935" w:type="dxa"/>
          </w:tcPr>
          <w:p w14:paraId="475EC872" w14:textId="77777777" w:rsidR="000B4ED3" w:rsidRDefault="000B4ED3" w:rsidP="000B4ED3"/>
        </w:tc>
        <w:tc>
          <w:tcPr>
            <w:tcW w:w="935" w:type="dxa"/>
          </w:tcPr>
          <w:p w14:paraId="1A3C9515" w14:textId="77777777" w:rsidR="000B4ED3" w:rsidRDefault="000B4ED3" w:rsidP="000B4ED3"/>
        </w:tc>
        <w:tc>
          <w:tcPr>
            <w:tcW w:w="935" w:type="dxa"/>
          </w:tcPr>
          <w:p w14:paraId="21300E0A" w14:textId="77777777" w:rsidR="000B4ED3" w:rsidRDefault="000B4ED3" w:rsidP="000B4ED3"/>
        </w:tc>
        <w:tc>
          <w:tcPr>
            <w:tcW w:w="935" w:type="dxa"/>
          </w:tcPr>
          <w:p w14:paraId="4B974D14" w14:textId="77777777" w:rsidR="000B4ED3" w:rsidRDefault="000B4ED3" w:rsidP="000B4ED3"/>
        </w:tc>
        <w:tc>
          <w:tcPr>
            <w:tcW w:w="935" w:type="dxa"/>
          </w:tcPr>
          <w:p w14:paraId="0674E1FE" w14:textId="77777777" w:rsidR="000B4ED3" w:rsidRDefault="000B4ED3" w:rsidP="000B4ED3"/>
        </w:tc>
      </w:tr>
    </w:tbl>
    <w:p w14:paraId="761BD0FC" w14:textId="77777777" w:rsidR="000B4ED3" w:rsidRDefault="000B4ED3" w:rsidP="000B4ED3"/>
    <w:p w14:paraId="4EB0FCF7" w14:textId="5EA20370" w:rsidR="000B4ED3" w:rsidRDefault="000B4ED3" w:rsidP="000B4ED3">
      <w:pPr>
        <w:pStyle w:val="ListParagraph"/>
        <w:numPr>
          <w:ilvl w:val="0"/>
          <w:numId w:val="22"/>
        </w:numPr>
      </w:pPr>
      <w:r>
        <w:t>If min</w:t>
      </w:r>
      <w:r w:rsidRPr="000B4ED3">
        <w:rPr>
          <w:rFonts w:ascii="Times New Roman" w:hAnsi="Times New Roman" w:cs="Times New Roman"/>
        </w:rPr>
        <w:t>‑</w:t>
      </w:r>
      <w:r>
        <w:t>max with alpha</w:t>
      </w:r>
      <w:r w:rsidRPr="000B4ED3">
        <w:rPr>
          <w:rFonts w:ascii="Times New Roman" w:hAnsi="Times New Roman" w:cs="Times New Roman"/>
        </w:rPr>
        <w:t>‑</w:t>
      </w:r>
      <w:r>
        <w:t>beta pruning is run on the tree, which nodes will be pruned? Assume that child nodes are examined from left to right. List the nodes that will be pruned (never evaluated).</w:t>
      </w:r>
    </w:p>
    <w:p w14:paraId="2A4F7E3B" w14:textId="77777777" w:rsidR="002E5AAB" w:rsidRDefault="002E5AAB" w:rsidP="002E5AAB"/>
    <w:p w14:paraId="63269BFD" w14:textId="5B3B131F" w:rsidR="002E5AAB" w:rsidRDefault="002E5AAB">
      <w:pPr>
        <w:spacing w:before="0" w:after="160"/>
      </w:pPr>
      <w:r>
        <w:br w:type="page"/>
      </w:r>
    </w:p>
    <w:p w14:paraId="045980C7" w14:textId="49B82A5D" w:rsidR="002E5AAB" w:rsidRDefault="002E5AAB" w:rsidP="002E5AAB">
      <w:pPr>
        <w:pStyle w:val="Heading1"/>
      </w:pPr>
      <w:r>
        <w:lastRenderedPageBreak/>
        <w:t>Min Max with Chance (4 points)</w:t>
      </w:r>
    </w:p>
    <w:p w14:paraId="6B7CA454" w14:textId="48F4588E" w:rsidR="002E5AAB" w:rsidRPr="00607550" w:rsidRDefault="002E5AAB" w:rsidP="002E5AAB">
      <w:pPr>
        <w:autoSpaceDE w:val="0"/>
        <w:autoSpaceDN w:val="0"/>
        <w:adjustRightInd w:val="0"/>
        <w:spacing w:before="0" w:line="240" w:lineRule="auto"/>
        <w:rPr>
          <w:rFonts w:cs="Cambria"/>
        </w:rPr>
      </w:pPr>
      <w:r w:rsidRPr="00607550">
        <w:rPr>
          <w:rFonts w:cs="Cambria"/>
        </w:rPr>
        <w:t>Imagine a simple game where you buy a lottery ticket. First, you declare the type of ticket (A or B), then the game master gives you one of two possible tickets for that type. The ticket will have a distribution over payout amounts. The tree is shown below:</w:t>
      </w:r>
    </w:p>
    <w:p w14:paraId="60F609C3" w14:textId="77777777" w:rsidR="002E5AAB" w:rsidRDefault="002E5AAB" w:rsidP="002E5AAB">
      <w:pPr>
        <w:autoSpaceDE w:val="0"/>
        <w:autoSpaceDN w:val="0"/>
        <w:adjustRightInd w:val="0"/>
        <w:spacing w:before="0" w:line="240" w:lineRule="auto"/>
        <w:rPr>
          <w:rFonts w:ascii="Cambria" w:hAnsi="Cambria" w:cs="Cambria"/>
        </w:rPr>
      </w:pPr>
    </w:p>
    <w:p w14:paraId="59E1774C" w14:textId="3E3B06D8" w:rsidR="002E5AAB" w:rsidRDefault="00B6366D" w:rsidP="002E5AAB">
      <w:pPr>
        <w:autoSpaceDE w:val="0"/>
        <w:autoSpaceDN w:val="0"/>
        <w:adjustRightInd w:val="0"/>
        <w:spacing w:before="0" w:line="240" w:lineRule="auto"/>
        <w:jc w:val="center"/>
        <w:rPr>
          <w:rFonts w:ascii="Cambria" w:hAnsi="Cambria" w:cs="Cambria"/>
        </w:rPr>
      </w:pPr>
      <w:r>
        <w:object w:dxaOrig="4321" w:dyaOrig="2611" w14:anchorId="4EF3D392">
          <v:shape id="_x0000_i1027" type="#_x0000_t75" style="width:3in;height:130.5pt" o:ole="">
            <v:imagedata r:id="rId12" o:title=""/>
          </v:shape>
          <o:OLEObject Type="Embed" ProgID="Visio.Drawing.15" ShapeID="_x0000_i1027" DrawAspect="Content" ObjectID="_1568113407" r:id="rId13"/>
        </w:object>
      </w:r>
    </w:p>
    <w:p w14:paraId="2C34B4DC" w14:textId="77777777" w:rsidR="002E5AAB" w:rsidRDefault="002E5AAB" w:rsidP="002E5AAB">
      <w:r>
        <w:t xml:space="preserve">A) Assuming the utility for money is simply </w:t>
      </w:r>
      <w:proofErr w:type="gramStart"/>
      <w:r>
        <w:t>U(</w:t>
      </w:r>
      <w:proofErr w:type="gramEnd"/>
      <w:r>
        <w:t>m) = m, what is the expected utility for each ticket?</w:t>
      </w:r>
    </w:p>
    <w:p w14:paraId="7D0B2666" w14:textId="69267C46" w:rsidR="002E5AAB" w:rsidRPr="002E5AAB" w:rsidRDefault="002E5AAB" w:rsidP="002E5AAB">
      <w:pPr>
        <w:ind w:left="720"/>
        <w:rPr>
          <w:lang w:val="es-GT"/>
        </w:rPr>
      </w:pPr>
      <w:proofErr w:type="gramStart"/>
      <w:r>
        <w:rPr>
          <w:lang w:val="es-GT"/>
        </w:rPr>
        <w:t>U(</w:t>
      </w:r>
      <w:proofErr w:type="gramEnd"/>
      <w:r>
        <w:rPr>
          <w:lang w:val="es-GT"/>
        </w:rPr>
        <w:t>T</w:t>
      </w:r>
      <w:r w:rsidRPr="002E5AAB">
        <w:rPr>
          <w:vertAlign w:val="subscript"/>
          <w:lang w:val="es-GT"/>
        </w:rPr>
        <w:t>A1</w:t>
      </w:r>
      <w:r w:rsidRPr="002E5AAB">
        <w:rPr>
          <w:lang w:val="es-GT"/>
        </w:rPr>
        <w:t>):</w:t>
      </w:r>
    </w:p>
    <w:p w14:paraId="2FCD0606" w14:textId="047A7BED" w:rsidR="002E5AAB" w:rsidRPr="002E5AAB" w:rsidRDefault="002E5AAB" w:rsidP="002E5AAB">
      <w:pPr>
        <w:ind w:left="720"/>
        <w:rPr>
          <w:lang w:val="es-GT"/>
        </w:rPr>
      </w:pPr>
      <w:proofErr w:type="gramStart"/>
      <w:r w:rsidRPr="002E5AAB">
        <w:rPr>
          <w:lang w:val="es-GT"/>
        </w:rPr>
        <w:t>U(</w:t>
      </w:r>
      <w:proofErr w:type="gramEnd"/>
      <w:r w:rsidRPr="002E5AAB">
        <w:rPr>
          <w:lang w:val="es-GT"/>
        </w:rPr>
        <w:t>T</w:t>
      </w:r>
      <w:r w:rsidRPr="002E5AAB">
        <w:rPr>
          <w:vertAlign w:val="subscript"/>
          <w:lang w:val="es-GT"/>
        </w:rPr>
        <w:t>A2</w:t>
      </w:r>
      <w:r w:rsidRPr="002E5AAB">
        <w:rPr>
          <w:lang w:val="es-GT"/>
        </w:rPr>
        <w:t>):</w:t>
      </w:r>
    </w:p>
    <w:p w14:paraId="676CEE77" w14:textId="69F0D530" w:rsidR="002E5AAB" w:rsidRPr="002E5AAB" w:rsidRDefault="002E5AAB" w:rsidP="002E5AAB">
      <w:pPr>
        <w:ind w:left="720"/>
        <w:rPr>
          <w:lang w:val="es-GT"/>
        </w:rPr>
      </w:pPr>
      <w:proofErr w:type="gramStart"/>
      <w:r w:rsidRPr="002E5AAB">
        <w:rPr>
          <w:lang w:val="es-GT"/>
        </w:rPr>
        <w:t>U(</w:t>
      </w:r>
      <w:proofErr w:type="gramEnd"/>
      <w:r w:rsidRPr="002E5AAB">
        <w:rPr>
          <w:lang w:val="es-GT"/>
        </w:rPr>
        <w:t>T</w:t>
      </w:r>
      <w:r w:rsidRPr="002E5AAB">
        <w:rPr>
          <w:vertAlign w:val="subscript"/>
          <w:lang w:val="es-GT"/>
        </w:rPr>
        <w:t>B1</w:t>
      </w:r>
      <w:r w:rsidRPr="002E5AAB">
        <w:rPr>
          <w:lang w:val="es-GT"/>
        </w:rPr>
        <w:t>):</w:t>
      </w:r>
    </w:p>
    <w:p w14:paraId="590546B6" w14:textId="572F8514" w:rsidR="002E5AAB" w:rsidRPr="002E5AAB" w:rsidRDefault="002E5AAB" w:rsidP="002E5AAB">
      <w:pPr>
        <w:ind w:left="720"/>
        <w:rPr>
          <w:lang w:val="es-GT"/>
        </w:rPr>
      </w:pPr>
      <w:proofErr w:type="gramStart"/>
      <w:r w:rsidRPr="002E5AAB">
        <w:rPr>
          <w:lang w:val="es-GT"/>
        </w:rPr>
        <w:t>U(</w:t>
      </w:r>
      <w:proofErr w:type="gramEnd"/>
      <w:r w:rsidRPr="002E5AAB">
        <w:rPr>
          <w:lang w:val="es-GT"/>
        </w:rPr>
        <w:t>T</w:t>
      </w:r>
      <w:r w:rsidRPr="002E5AAB">
        <w:rPr>
          <w:vertAlign w:val="subscript"/>
          <w:lang w:val="es-GT"/>
        </w:rPr>
        <w:t>B2</w:t>
      </w:r>
      <w:r w:rsidRPr="002E5AAB">
        <w:rPr>
          <w:lang w:val="es-GT"/>
        </w:rPr>
        <w:t>):</w:t>
      </w:r>
    </w:p>
    <w:p w14:paraId="732AAAE9" w14:textId="2693B323" w:rsidR="002E5AAB" w:rsidRDefault="002E5AAB" w:rsidP="002E5AAB">
      <w:r>
        <w:t>B) Assume the game master (square) is trying to minimize your utility and you are trying to maximize it. If both players are playing optimally, which ticket will you receive?</w:t>
      </w:r>
    </w:p>
    <w:p w14:paraId="1FB2082C" w14:textId="77777777" w:rsidR="002E5AAB" w:rsidRDefault="002E5AAB" w:rsidP="002E5AAB"/>
    <w:p w14:paraId="46EBAFFE" w14:textId="0B4C1764" w:rsidR="002E5AAB" w:rsidRDefault="002E5AAB" w:rsidP="002E5AAB">
      <w:r>
        <w:t xml:space="preserve">C) Now imagine your utility for money is </w:t>
      </w:r>
      <w:proofErr w:type="gramStart"/>
      <w:r>
        <w:t>U(</w:t>
      </w:r>
      <w:proofErr w:type="gramEnd"/>
      <w:r>
        <w:t>m) = m</w:t>
      </w:r>
      <w:r w:rsidRPr="002E5AAB">
        <w:rPr>
          <w:vertAlign w:val="superscript"/>
        </w:rPr>
        <w:t>2</w:t>
      </w:r>
      <w:r>
        <w:rPr>
          <w:sz w:val="12"/>
          <w:szCs w:val="12"/>
        </w:rPr>
        <w:t xml:space="preserve"> </w:t>
      </w:r>
      <w:r>
        <w:t>. What is the expected utility for each ticket?</w:t>
      </w:r>
    </w:p>
    <w:p w14:paraId="5ACB8D25" w14:textId="48F2BCCD" w:rsidR="002E5AAB" w:rsidRPr="002E5AAB" w:rsidRDefault="002E5AAB" w:rsidP="002E5AAB">
      <w:pPr>
        <w:ind w:left="720"/>
        <w:rPr>
          <w:lang w:val="es-GT"/>
        </w:rPr>
      </w:pPr>
      <w:proofErr w:type="gramStart"/>
      <w:r>
        <w:rPr>
          <w:lang w:val="es-GT"/>
        </w:rPr>
        <w:t>U(</w:t>
      </w:r>
      <w:proofErr w:type="gramEnd"/>
      <w:r>
        <w:rPr>
          <w:lang w:val="es-GT"/>
        </w:rPr>
        <w:t>T</w:t>
      </w:r>
      <w:r w:rsidRPr="002E5AAB">
        <w:rPr>
          <w:vertAlign w:val="subscript"/>
          <w:lang w:val="es-GT"/>
        </w:rPr>
        <w:t>A1</w:t>
      </w:r>
      <w:r w:rsidRPr="002E5AAB">
        <w:rPr>
          <w:lang w:val="es-GT"/>
        </w:rPr>
        <w:t>):</w:t>
      </w:r>
    </w:p>
    <w:p w14:paraId="4DF2B788" w14:textId="0F8F6190" w:rsidR="002E5AAB" w:rsidRPr="002E5AAB" w:rsidRDefault="002E5AAB" w:rsidP="002E5AAB">
      <w:pPr>
        <w:ind w:left="720"/>
        <w:rPr>
          <w:lang w:val="es-GT"/>
        </w:rPr>
      </w:pPr>
      <w:proofErr w:type="gramStart"/>
      <w:r>
        <w:rPr>
          <w:lang w:val="es-GT"/>
        </w:rPr>
        <w:t>U(</w:t>
      </w:r>
      <w:proofErr w:type="gramEnd"/>
      <w:r>
        <w:rPr>
          <w:lang w:val="es-GT"/>
        </w:rPr>
        <w:t>T</w:t>
      </w:r>
      <w:r w:rsidRPr="002E5AAB">
        <w:rPr>
          <w:vertAlign w:val="subscript"/>
          <w:lang w:val="es-GT"/>
        </w:rPr>
        <w:t>A2</w:t>
      </w:r>
      <w:r w:rsidRPr="002E5AAB">
        <w:rPr>
          <w:lang w:val="es-GT"/>
        </w:rPr>
        <w:t>):</w:t>
      </w:r>
    </w:p>
    <w:p w14:paraId="7377B63E" w14:textId="439CB316" w:rsidR="002E5AAB" w:rsidRPr="002E5AAB" w:rsidRDefault="002E5AAB" w:rsidP="002E5AAB">
      <w:pPr>
        <w:ind w:left="720"/>
        <w:rPr>
          <w:lang w:val="es-GT"/>
        </w:rPr>
      </w:pPr>
      <w:proofErr w:type="gramStart"/>
      <w:r>
        <w:rPr>
          <w:lang w:val="es-GT"/>
        </w:rPr>
        <w:t>U(</w:t>
      </w:r>
      <w:proofErr w:type="gramEnd"/>
      <w:r>
        <w:rPr>
          <w:lang w:val="es-GT"/>
        </w:rPr>
        <w:t>T</w:t>
      </w:r>
      <w:r w:rsidRPr="002E5AAB">
        <w:rPr>
          <w:vertAlign w:val="subscript"/>
          <w:lang w:val="es-GT"/>
        </w:rPr>
        <w:t>B1</w:t>
      </w:r>
      <w:r w:rsidRPr="002E5AAB">
        <w:rPr>
          <w:lang w:val="es-GT"/>
        </w:rPr>
        <w:t>):</w:t>
      </w:r>
    </w:p>
    <w:p w14:paraId="5297608F" w14:textId="79C4E9F4" w:rsidR="002E5AAB" w:rsidRPr="002E5AAB" w:rsidRDefault="002E5AAB" w:rsidP="002E5AAB">
      <w:pPr>
        <w:ind w:left="720"/>
        <w:rPr>
          <w:lang w:val="es-GT"/>
        </w:rPr>
      </w:pPr>
      <w:proofErr w:type="gramStart"/>
      <w:r>
        <w:rPr>
          <w:lang w:val="es-GT"/>
        </w:rPr>
        <w:t>U(</w:t>
      </w:r>
      <w:proofErr w:type="gramEnd"/>
      <w:r>
        <w:rPr>
          <w:lang w:val="es-GT"/>
        </w:rPr>
        <w:t>T</w:t>
      </w:r>
      <w:r w:rsidRPr="00F16EBF">
        <w:rPr>
          <w:vertAlign w:val="subscript"/>
          <w:lang w:val="es-GT"/>
        </w:rPr>
        <w:t>B2</w:t>
      </w:r>
      <w:r w:rsidRPr="002E5AAB">
        <w:rPr>
          <w:lang w:val="es-GT"/>
        </w:rPr>
        <w:t>):</w:t>
      </w:r>
    </w:p>
    <w:p w14:paraId="4E75B412" w14:textId="776603F0" w:rsidR="002E5AAB" w:rsidRDefault="002E5AAB" w:rsidP="002E5AAB">
      <w:r>
        <w:t xml:space="preserve">D) Suppose the game master is trying to minimize your utility but mistakenly believes your utility is </w:t>
      </w:r>
      <w:proofErr w:type="gramStart"/>
      <w:r>
        <w:t>U(</w:t>
      </w:r>
      <w:proofErr w:type="gramEnd"/>
      <w:r>
        <w:t>m) = m (Your actual utility is U(m) = m</w:t>
      </w:r>
      <w:r w:rsidRPr="002E5AAB">
        <w:rPr>
          <w:vertAlign w:val="superscript"/>
        </w:rPr>
        <w:t>2</w:t>
      </w:r>
      <w:r>
        <w:rPr>
          <w:sz w:val="12"/>
          <w:szCs w:val="12"/>
        </w:rPr>
        <w:t xml:space="preserve"> </w:t>
      </w:r>
      <w:r>
        <w:rPr>
          <w:sz w:val="20"/>
          <w:szCs w:val="20"/>
        </w:rPr>
        <w:t xml:space="preserve">) </w:t>
      </w:r>
      <w:r>
        <w:t>. If you know this and plan accordingly, which ticket will you receive if you make the best choice?</w:t>
      </w:r>
    </w:p>
    <w:p w14:paraId="12501FE4" w14:textId="77777777" w:rsidR="002E5AAB" w:rsidRDefault="002E5AAB" w:rsidP="002E5AAB"/>
    <w:p w14:paraId="26E4372F" w14:textId="1C25D93F" w:rsidR="002E5AAB" w:rsidRDefault="002E5AAB">
      <w:pPr>
        <w:spacing w:before="0" w:after="160"/>
      </w:pPr>
      <w:r>
        <w:br w:type="page"/>
      </w:r>
    </w:p>
    <w:p w14:paraId="53A62AEC" w14:textId="28C970F5" w:rsidR="00D46BD2" w:rsidRDefault="00D46BD2" w:rsidP="00D46BD2">
      <w:pPr>
        <w:pStyle w:val="Heading1"/>
      </w:pPr>
      <w:r>
        <w:lastRenderedPageBreak/>
        <w:t>Constraint Satisfaction (4 points)</w:t>
      </w:r>
    </w:p>
    <w:p w14:paraId="52FF3CF2" w14:textId="32B40720" w:rsidR="00D46BD2" w:rsidRDefault="00D46BD2" w:rsidP="00D46BD2">
      <w:r>
        <w:t>The graph below is a constraint graph for a CSP that has only binary constraints. Initially no variables have been assigned and no constraints have been enforced.</w:t>
      </w:r>
    </w:p>
    <w:p w14:paraId="3F821EC8" w14:textId="77777777" w:rsidR="00D46BD2" w:rsidRDefault="00D46BD2" w:rsidP="00D46BD2"/>
    <w:p w14:paraId="7DE3B56B" w14:textId="231EA9BE" w:rsidR="00D46BD2" w:rsidRDefault="005C531F" w:rsidP="00D46BD2">
      <w:pPr>
        <w:jc w:val="center"/>
      </w:pPr>
      <w:r>
        <w:object w:dxaOrig="4681" w:dyaOrig="3510" w14:anchorId="5FC755D3">
          <v:shape id="_x0000_i1028" type="#_x0000_t75" style="width:219pt;height:164.25pt" o:ole="">
            <v:imagedata r:id="rId14" o:title=""/>
          </v:shape>
          <o:OLEObject Type="Embed" ProgID="Visio.Drawing.15" ShapeID="_x0000_i1028" DrawAspect="Content" ObjectID="_1568113408" r:id="rId15"/>
        </w:object>
      </w:r>
    </w:p>
    <w:p w14:paraId="0E05A418" w14:textId="3B52C0BD" w:rsidR="00D46BD2" w:rsidRDefault="00D46BD2" w:rsidP="00D46BD2">
      <w:pPr>
        <w:spacing w:after="1200"/>
      </w:pPr>
      <w:r>
        <w:t>A) A value is assigned to A. The domains of which variables may change as a result of running forward checking for A?</w:t>
      </w:r>
    </w:p>
    <w:p w14:paraId="63E66E8A" w14:textId="018979D9" w:rsidR="00D46BD2" w:rsidRDefault="00D46BD2" w:rsidP="00D46BD2">
      <w:pPr>
        <w:spacing w:after="1200"/>
      </w:pPr>
      <w:r>
        <w:t>B) A value is assigned to A, then forward checking is run for A. Then a value is assigned to B. The domains of which variables may change as a result of running forward checking for B?</w:t>
      </w:r>
    </w:p>
    <w:p w14:paraId="16CDCE9B" w14:textId="2B6B7DC1" w:rsidR="00D46BD2" w:rsidRDefault="00D46BD2" w:rsidP="00D46BD2">
      <w:pPr>
        <w:spacing w:after="1200"/>
      </w:pPr>
      <w:r>
        <w:t>C) A value is assigned to A. The domains of which variables might change as a result of enforcing arc consistency?</w:t>
      </w:r>
    </w:p>
    <w:p w14:paraId="11F43B8C" w14:textId="5E26D7F8" w:rsidR="00D46BD2" w:rsidRDefault="00D46BD2" w:rsidP="00D46BD2">
      <w:pPr>
        <w:spacing w:after="1200"/>
      </w:pPr>
      <w:r>
        <w:t>D) A value is assigned to A, then arc consistency is enforced. Then a value is assigned to B. The domains of which variables may change as a result of maintaining arc consistency after assigning B?</w:t>
      </w:r>
    </w:p>
    <w:p w14:paraId="133821B5" w14:textId="72DE4CF5" w:rsidR="00D46BD2" w:rsidRDefault="00D46BD2">
      <w:pPr>
        <w:spacing w:before="0" w:after="160"/>
      </w:pPr>
      <w:r>
        <w:br w:type="page"/>
      </w:r>
    </w:p>
    <w:p w14:paraId="558972FD" w14:textId="277A6686" w:rsidR="000E2931" w:rsidRDefault="000E2931" w:rsidP="000E2931">
      <w:pPr>
        <w:pStyle w:val="Heading1"/>
      </w:pPr>
      <w:proofErr w:type="spellStart"/>
      <w:r>
        <w:lastRenderedPageBreak/>
        <w:t>KenKen</w:t>
      </w:r>
      <w:proofErr w:type="spellEnd"/>
      <w:r w:rsidR="003A70B2">
        <w:t xml:space="preserve"> Puzzle</w:t>
      </w:r>
      <w:r>
        <w:t xml:space="preserve"> Constraint Satisfaction (10 points)</w:t>
      </w:r>
    </w:p>
    <w:p w14:paraId="692FA848" w14:textId="017014A1" w:rsidR="000E2931" w:rsidRDefault="000E2931" w:rsidP="000E2931">
      <w:r>
        <w:t xml:space="preserve">The puzzle called </w:t>
      </w:r>
      <w:proofErr w:type="spellStart"/>
      <w:r>
        <w:t>KenKen</w:t>
      </w:r>
      <w:proofErr w:type="spellEnd"/>
      <w:r>
        <w:t xml:space="preserve"> involves filling in numbers on a board to fit a certain set of constraints.  This figure shows the particular problem you will solve:</w:t>
      </w:r>
    </w:p>
    <w:p w14:paraId="17399017" w14:textId="68EA6304" w:rsidR="000E2931" w:rsidRDefault="002116E1" w:rsidP="000E2931">
      <w:pPr>
        <w:jc w:val="center"/>
      </w:pPr>
      <w:r>
        <w:object w:dxaOrig="5791" w:dyaOrig="5551" w14:anchorId="13AE3E69">
          <v:shape id="_x0000_i1029" type="#_x0000_t75" style="width:303.75pt;height:291.75pt" o:ole="">
            <v:imagedata r:id="rId16" o:title=""/>
          </v:shape>
          <o:OLEObject Type="Embed" ProgID="Visio.Drawing.15" ShapeID="_x0000_i1029" DrawAspect="Content" ObjectID="_1568113409" r:id="rId17"/>
        </w:object>
      </w:r>
    </w:p>
    <w:p w14:paraId="7B22A96E" w14:textId="77777777" w:rsidR="000E2931" w:rsidRDefault="000E2931" w:rsidP="000E2931">
      <w:r>
        <w:t>The constraints that must be satisfied are as follows:</w:t>
      </w:r>
    </w:p>
    <w:p w14:paraId="40B10C7A" w14:textId="561C329F" w:rsidR="000E2931" w:rsidRDefault="000E2931" w:rsidP="000E2931">
      <w:pPr>
        <w:pStyle w:val="ListParagraph"/>
        <w:numPr>
          <w:ilvl w:val="0"/>
          <w:numId w:val="26"/>
        </w:numPr>
      </w:pPr>
      <w:r>
        <w:t>Each square will have one of the numbers 1, 2, or 3.</w:t>
      </w:r>
    </w:p>
    <w:p w14:paraId="69B81576" w14:textId="1602AD35" w:rsidR="000E2931" w:rsidRDefault="0066649E" w:rsidP="000E2931">
      <w:pPr>
        <w:pStyle w:val="ListParagraph"/>
        <w:numPr>
          <w:ilvl w:val="0"/>
          <w:numId w:val="26"/>
        </w:numPr>
      </w:pPr>
      <w:r>
        <w:t xml:space="preserve">Each pair of squares within the same row or column cannot have the same value assigned to them. </w:t>
      </w:r>
    </w:p>
    <w:p w14:paraId="12CEE70A" w14:textId="02F7688A" w:rsidR="000E2931" w:rsidRDefault="000E2931" w:rsidP="000E2931">
      <w:pPr>
        <w:pStyle w:val="ListParagraph"/>
        <w:numPr>
          <w:ilvl w:val="0"/>
          <w:numId w:val="26"/>
        </w:numPr>
      </w:pPr>
      <w:r>
        <w:t>The numbers in each “cage”, each area surrounded by heavy lines, must add up to the number given in that cage.</w:t>
      </w:r>
    </w:p>
    <w:p w14:paraId="55ABA3AF" w14:textId="5C1557AE" w:rsidR="00E37829" w:rsidRDefault="00E37829" w:rsidP="00607550">
      <w:r>
        <w:t>Refer to the squares by row and column</w:t>
      </w:r>
      <w:r w:rsidR="00607550">
        <w:t xml:space="preserve"> as shown in the figure</w:t>
      </w:r>
      <w:r>
        <w:t>: The upper-left square is (1, 1), the square below that is (2, 1</w:t>
      </w:r>
      <w:proofErr w:type="gramStart"/>
      <w:r>
        <w:t>), …</w:t>
      </w:r>
      <w:proofErr w:type="gramEnd"/>
    </w:p>
    <w:p w14:paraId="0EE28645" w14:textId="7BF9F36F" w:rsidR="000E2931" w:rsidRDefault="000E2931" w:rsidP="000E2931">
      <w:r>
        <w:t>In the process of solving this problem, answer the following questions:</w:t>
      </w:r>
    </w:p>
    <w:p w14:paraId="4A38B163" w14:textId="20567E0B" w:rsidR="000E2931" w:rsidRDefault="000E2931" w:rsidP="000E2931">
      <w:pPr>
        <w:pStyle w:val="ListParagraph"/>
        <w:numPr>
          <w:ilvl w:val="0"/>
          <w:numId w:val="27"/>
        </w:numPr>
      </w:pPr>
      <w:r>
        <w:t xml:space="preserve">Describe a CSP for this puzzle by defining </w:t>
      </w:r>
      <w:r w:rsidR="00E37829">
        <w:t xml:space="preserve">all </w:t>
      </w:r>
      <w:r>
        <w:t>the variables you will us</w:t>
      </w:r>
      <w:r w:rsidR="00002B98">
        <w:t>e</w:t>
      </w:r>
      <w:r>
        <w:t xml:space="preserve"> and their domains.</w:t>
      </w:r>
    </w:p>
    <w:p w14:paraId="405D56A3" w14:textId="493CCD78" w:rsidR="00E37829" w:rsidRDefault="00E37829" w:rsidP="00E37829">
      <w:pPr>
        <w:pStyle w:val="ListParagraph"/>
        <w:numPr>
          <w:ilvl w:val="0"/>
          <w:numId w:val="27"/>
        </w:numPr>
      </w:pPr>
      <w:r>
        <w:t>Draw a constraint graph of all the nodes (one for each variable) and all the edges (one for each constraint) that represent constraints between pairs of nodes. Note that some constraint</w:t>
      </w:r>
      <w:r w:rsidR="00607550">
        <w:t>s</w:t>
      </w:r>
      <w:r>
        <w:t xml:space="preserve"> come from the fact this is a </w:t>
      </w:r>
      <w:proofErr w:type="spellStart"/>
      <w:r>
        <w:t>KenKen</w:t>
      </w:r>
      <w:proofErr w:type="spellEnd"/>
      <w:r>
        <w:t xml:space="preserve"> problem, and some constraints come from this specific problem.</w:t>
      </w:r>
      <w:r w:rsidR="0066649E">
        <w:t xml:space="preserve"> Include in every node their </w:t>
      </w:r>
      <w:r w:rsidR="0066649E" w:rsidRPr="002C7AE5">
        <w:rPr>
          <w:i/>
        </w:rPr>
        <w:t>original</w:t>
      </w:r>
      <w:r w:rsidR="0066649E">
        <w:t xml:space="preserve"> domain.</w:t>
      </w:r>
    </w:p>
    <w:p w14:paraId="4E56587B" w14:textId="7ACDB7C3" w:rsidR="00FF7EC2" w:rsidRPr="00030E2C" w:rsidRDefault="009A04AE">
      <w:pPr>
        <w:pStyle w:val="ListParagraph"/>
        <w:numPr>
          <w:ilvl w:val="0"/>
          <w:numId w:val="27"/>
        </w:numPr>
      </w:pPr>
      <w:r>
        <w:t xml:space="preserve">Use node consistency to prune the </w:t>
      </w:r>
      <w:r w:rsidR="0066649E">
        <w:t xml:space="preserve">values of the </w:t>
      </w:r>
      <w:r>
        <w:t>one node that has a unary constraint</w:t>
      </w:r>
      <w:r w:rsidR="006471E5">
        <w:t>.</w:t>
      </w:r>
      <w:r w:rsidR="00E37829" w:rsidRPr="00030E2C">
        <w:t xml:space="preserve"> </w:t>
      </w:r>
    </w:p>
    <w:p w14:paraId="11FC81BF" w14:textId="73049E04" w:rsidR="006471E5" w:rsidRDefault="009A04AE" w:rsidP="000E2931">
      <w:pPr>
        <w:pStyle w:val="ListParagraph"/>
        <w:numPr>
          <w:ilvl w:val="0"/>
          <w:numId w:val="27"/>
        </w:numPr>
      </w:pPr>
      <w:r>
        <w:t xml:space="preserve">Now use all the X+ (summation) constraints to prune </w:t>
      </w:r>
      <w:r w:rsidR="0066649E">
        <w:t xml:space="preserve">the values of </w:t>
      </w:r>
      <w:r>
        <w:t>the</w:t>
      </w:r>
      <w:r w:rsidR="0066649E">
        <w:t xml:space="preserve"> other</w:t>
      </w:r>
      <w:r>
        <w:t xml:space="preserve"> nodes</w:t>
      </w:r>
      <w:r w:rsidR="000F3CCE">
        <w:t>.</w:t>
      </w:r>
    </w:p>
    <w:p w14:paraId="7EAC25F0" w14:textId="6EA9182C" w:rsidR="002116E1" w:rsidRDefault="0066649E" w:rsidP="000E2931">
      <w:pPr>
        <w:pStyle w:val="ListParagraph"/>
        <w:numPr>
          <w:ilvl w:val="0"/>
          <w:numId w:val="27"/>
        </w:numPr>
      </w:pPr>
      <w:r>
        <w:t>U</w:t>
      </w:r>
      <w:r w:rsidR="009A04AE">
        <w:t xml:space="preserve">se the remaining constraints from b. above to prune </w:t>
      </w:r>
      <w:r>
        <w:t xml:space="preserve">the values of the </w:t>
      </w:r>
      <w:r w:rsidR="009A04AE">
        <w:t>nodes</w:t>
      </w:r>
      <w:r>
        <w:t>,</w:t>
      </w:r>
      <w:r w:rsidR="009A04AE">
        <w:t xml:space="preserve"> one at a time until you reach a solution.  Show </w:t>
      </w:r>
      <w:r w:rsidR="00AD2513">
        <w:t>each step</w:t>
      </w:r>
      <w:r w:rsidR="009A04AE">
        <w:t xml:space="preserve"> and the final solution.</w:t>
      </w:r>
    </w:p>
    <w:p w14:paraId="2FA76CC5" w14:textId="77777777" w:rsidR="008F0CBE" w:rsidRDefault="008F0CBE" w:rsidP="008F0CBE">
      <w:pPr>
        <w:ind w:left="288" w:hanging="288"/>
      </w:pPr>
    </w:p>
    <w:p w14:paraId="450492B7" w14:textId="6FDE5E36" w:rsidR="008F0CBE" w:rsidRDefault="008F0CBE" w:rsidP="008F0CBE">
      <w:pPr>
        <w:ind w:left="288" w:hanging="288"/>
      </w:pPr>
      <w:r>
        <w:t>Score summary:</w:t>
      </w:r>
    </w:p>
    <w:p w14:paraId="5B7D4574" w14:textId="3A2A7E1B" w:rsidR="008F0CBE" w:rsidRDefault="008F0CBE" w:rsidP="00C8466F">
      <w:pPr>
        <w:pStyle w:val="ListParagraph"/>
        <w:numPr>
          <w:ilvl w:val="0"/>
          <w:numId w:val="24"/>
        </w:numPr>
        <w:spacing w:after="120" w:line="360" w:lineRule="auto"/>
      </w:pPr>
      <w:r>
        <w:t>Compare search strategies</w:t>
      </w:r>
      <w:r>
        <w:tab/>
      </w:r>
      <w:r>
        <w:tab/>
      </w:r>
      <w:r>
        <w:tab/>
      </w:r>
      <w:r>
        <w:tab/>
        <w:t>____/6</w:t>
      </w:r>
    </w:p>
    <w:p w14:paraId="22B5F952" w14:textId="49A929CF" w:rsidR="008F0CBE" w:rsidRDefault="008F0CBE" w:rsidP="00C8466F">
      <w:pPr>
        <w:pStyle w:val="ListParagraph"/>
        <w:numPr>
          <w:ilvl w:val="0"/>
          <w:numId w:val="24"/>
        </w:numPr>
        <w:spacing w:after="120" w:line="360" w:lineRule="auto"/>
      </w:pPr>
      <w:r>
        <w:t>Al</w:t>
      </w:r>
      <w:r w:rsidR="001772A5">
        <w:t>gori</w:t>
      </w:r>
      <w:r>
        <w:t>thmic choice</w:t>
      </w:r>
      <w:r>
        <w:tab/>
      </w:r>
      <w:r>
        <w:tab/>
      </w:r>
      <w:r>
        <w:tab/>
      </w:r>
      <w:r>
        <w:tab/>
      </w:r>
      <w:r>
        <w:tab/>
        <w:t>____/</w:t>
      </w:r>
      <w:r w:rsidR="00A9628C">
        <w:t>5</w:t>
      </w:r>
    </w:p>
    <w:p w14:paraId="2D792AE4" w14:textId="79B5D186" w:rsidR="001772A5" w:rsidRDefault="001772A5" w:rsidP="00C8466F">
      <w:pPr>
        <w:pStyle w:val="ListParagraph"/>
        <w:numPr>
          <w:ilvl w:val="0"/>
          <w:numId w:val="24"/>
        </w:numPr>
        <w:spacing w:after="120" w:line="360" w:lineRule="auto"/>
      </w:pPr>
      <w:r>
        <w:t>Local search</w:t>
      </w:r>
      <w:r>
        <w:tab/>
      </w:r>
      <w:r>
        <w:tab/>
      </w:r>
      <w:r>
        <w:tab/>
      </w:r>
      <w:r>
        <w:tab/>
      </w:r>
      <w:r>
        <w:tab/>
      </w:r>
      <w:r>
        <w:tab/>
        <w:t>____/</w:t>
      </w:r>
      <w:r w:rsidR="00FD6E01">
        <w:t>3</w:t>
      </w:r>
    </w:p>
    <w:p w14:paraId="1C6F43F9" w14:textId="4F33EE07" w:rsidR="001772A5" w:rsidRDefault="001772A5" w:rsidP="00C8466F">
      <w:pPr>
        <w:pStyle w:val="ListParagraph"/>
        <w:numPr>
          <w:ilvl w:val="0"/>
          <w:numId w:val="24"/>
        </w:numPr>
        <w:spacing w:after="120" w:line="360" w:lineRule="auto"/>
      </w:pPr>
      <w:r>
        <w:t>Genetic algorithms</w:t>
      </w:r>
      <w:r>
        <w:tab/>
      </w:r>
      <w:r>
        <w:tab/>
      </w:r>
      <w:r>
        <w:tab/>
      </w:r>
      <w:r>
        <w:tab/>
      </w:r>
      <w:r>
        <w:tab/>
        <w:t>____/</w:t>
      </w:r>
      <w:r w:rsidR="00FC5A92">
        <w:t>10</w:t>
      </w:r>
    </w:p>
    <w:p w14:paraId="1FC4EDB8" w14:textId="0B542997" w:rsidR="001772A5" w:rsidRDefault="001772A5" w:rsidP="00C8466F">
      <w:pPr>
        <w:pStyle w:val="ListParagraph"/>
        <w:numPr>
          <w:ilvl w:val="0"/>
          <w:numId w:val="24"/>
        </w:numPr>
        <w:spacing w:after="120" w:line="360" w:lineRule="auto"/>
      </w:pPr>
      <w:r>
        <w:t>Min-max</w:t>
      </w:r>
      <w:r>
        <w:tab/>
      </w:r>
      <w:r>
        <w:tab/>
      </w:r>
      <w:r>
        <w:tab/>
      </w:r>
      <w:r>
        <w:tab/>
      </w:r>
      <w:r>
        <w:tab/>
      </w:r>
      <w:r>
        <w:tab/>
      </w:r>
      <w:r>
        <w:tab/>
        <w:t>____/8</w:t>
      </w:r>
    </w:p>
    <w:p w14:paraId="1B64F693" w14:textId="556F7027" w:rsidR="001772A5" w:rsidRDefault="001772A5" w:rsidP="00C8466F">
      <w:pPr>
        <w:pStyle w:val="ListParagraph"/>
        <w:numPr>
          <w:ilvl w:val="0"/>
          <w:numId w:val="24"/>
        </w:numPr>
        <w:spacing w:after="120" w:line="360" w:lineRule="auto"/>
      </w:pPr>
      <w:r>
        <w:t>Min-max with chance</w:t>
      </w:r>
      <w:r>
        <w:tab/>
      </w:r>
      <w:r>
        <w:tab/>
      </w:r>
      <w:r>
        <w:tab/>
      </w:r>
      <w:r>
        <w:tab/>
      </w:r>
      <w:r>
        <w:tab/>
        <w:t>____/4</w:t>
      </w:r>
    </w:p>
    <w:p w14:paraId="20BAC0AD" w14:textId="38AF2B59" w:rsidR="001772A5" w:rsidRDefault="001772A5" w:rsidP="00C8466F">
      <w:pPr>
        <w:pStyle w:val="ListParagraph"/>
        <w:numPr>
          <w:ilvl w:val="0"/>
          <w:numId w:val="24"/>
        </w:numPr>
        <w:spacing w:after="120" w:line="360" w:lineRule="auto"/>
      </w:pPr>
      <w:r>
        <w:t>Constraint satisfaction</w:t>
      </w:r>
      <w:r w:rsidR="00B6366D">
        <w:t xml:space="preserve"> </w:t>
      </w:r>
      <w:r>
        <w:tab/>
      </w:r>
      <w:r>
        <w:tab/>
      </w:r>
      <w:r>
        <w:tab/>
      </w:r>
      <w:r>
        <w:tab/>
      </w:r>
      <w:r>
        <w:softHyphen/>
      </w:r>
      <w:r>
        <w:softHyphen/>
      </w:r>
      <w:r>
        <w:softHyphen/>
      </w:r>
      <w:r>
        <w:softHyphen/>
        <w:t>____/4</w:t>
      </w:r>
    </w:p>
    <w:p w14:paraId="5701A8E0" w14:textId="04B8C7F6" w:rsidR="001772A5" w:rsidRDefault="00E37829" w:rsidP="00C8466F">
      <w:pPr>
        <w:pStyle w:val="ListParagraph"/>
        <w:numPr>
          <w:ilvl w:val="0"/>
          <w:numId w:val="24"/>
        </w:numPr>
        <w:spacing w:after="120" w:line="360" w:lineRule="auto"/>
      </w:pPr>
      <w:proofErr w:type="spellStart"/>
      <w:r>
        <w:t>KenKen</w:t>
      </w:r>
      <w:proofErr w:type="spellEnd"/>
      <w:r>
        <w:t xml:space="preserve"> </w:t>
      </w:r>
      <w:r w:rsidR="001772A5">
        <w:t>puzzle</w:t>
      </w:r>
      <w:r w:rsidR="001772A5">
        <w:tab/>
      </w:r>
      <w:r w:rsidR="001772A5">
        <w:tab/>
      </w:r>
      <w:r w:rsidR="001772A5">
        <w:tab/>
      </w:r>
      <w:r w:rsidR="00402606">
        <w:tab/>
      </w:r>
      <w:r w:rsidR="001772A5">
        <w:tab/>
      </w:r>
      <w:r w:rsidR="001772A5">
        <w:tab/>
        <w:t>____/</w:t>
      </w:r>
      <w:r w:rsidR="008A3541">
        <w:t>10</w:t>
      </w:r>
    </w:p>
    <w:p w14:paraId="24ED77B7" w14:textId="163F4F33" w:rsidR="001772A5" w:rsidRPr="008F0CBE" w:rsidRDefault="001772A5" w:rsidP="00C8466F">
      <w:pPr>
        <w:spacing w:after="120"/>
        <w:ind w:left="2160"/>
      </w:pPr>
      <w:r>
        <w:t>Total</w:t>
      </w:r>
      <w:r>
        <w:tab/>
      </w:r>
      <w:r>
        <w:tab/>
      </w:r>
      <w:r>
        <w:tab/>
      </w:r>
      <w:r>
        <w:tab/>
      </w:r>
      <w:r>
        <w:tab/>
        <w:t>____/</w:t>
      </w:r>
      <w:r w:rsidR="00FD6E01">
        <w:t>50</w:t>
      </w:r>
    </w:p>
    <w:sectPr w:rsidR="001772A5" w:rsidRPr="008F0CBE" w:rsidSect="002C7AE5">
      <w:footerReference w:type="default" r:id="rId18"/>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F42024" w14:textId="77777777" w:rsidR="00584C9B" w:rsidRDefault="00584C9B" w:rsidP="002139CB">
      <w:pPr>
        <w:spacing w:before="0" w:line="240" w:lineRule="auto"/>
      </w:pPr>
      <w:r>
        <w:separator/>
      </w:r>
    </w:p>
  </w:endnote>
  <w:endnote w:type="continuationSeparator" w:id="0">
    <w:p w14:paraId="0603E707" w14:textId="77777777" w:rsidR="00584C9B" w:rsidRDefault="00584C9B" w:rsidP="002139C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2187E3" w14:textId="2C6C0540" w:rsidR="002139CB" w:rsidRDefault="002139CB">
    <w:pPr>
      <w:pStyle w:val="Footer"/>
    </w:pPr>
    <w:r>
      <w:t>EECS 592, Fall 2017</w:t>
    </w:r>
    <w:r>
      <w:tab/>
      <w:t xml:space="preserve">Homework </w:t>
    </w:r>
    <w:r w:rsidR="00B60DBD">
      <w:t>2</w:t>
    </w:r>
    <w:r>
      <w:tab/>
      <w:t xml:space="preserve">Page </w:t>
    </w:r>
    <w:r>
      <w:fldChar w:fldCharType="begin"/>
    </w:r>
    <w:r>
      <w:instrText xml:space="preserve"> PAGE   \* MERGEFORMAT </w:instrText>
    </w:r>
    <w:r>
      <w:fldChar w:fldCharType="separate"/>
    </w:r>
    <w:r w:rsidR="007A61BA">
      <w:rPr>
        <w:noProof/>
      </w:rPr>
      <w:t>6</w:t>
    </w:r>
    <w:r>
      <w:fldChar w:fldCharType="end"/>
    </w:r>
    <w:r>
      <w:t>/</w:t>
    </w:r>
    <w:fldSimple w:instr=" NUMPAGES   \* MERGEFORMAT ">
      <w:r w:rsidR="007A61BA">
        <w:rPr>
          <w:noProof/>
        </w:rPr>
        <w:t>8</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64D660" w14:textId="77777777" w:rsidR="00584C9B" w:rsidRDefault="00584C9B" w:rsidP="002139CB">
      <w:pPr>
        <w:spacing w:before="0" w:line="240" w:lineRule="auto"/>
      </w:pPr>
      <w:r>
        <w:separator/>
      </w:r>
    </w:p>
  </w:footnote>
  <w:footnote w:type="continuationSeparator" w:id="0">
    <w:p w14:paraId="3EFA345D" w14:textId="77777777" w:rsidR="00584C9B" w:rsidRDefault="00584C9B" w:rsidP="002139CB">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35FD5"/>
    <w:multiLevelType w:val="hybridMultilevel"/>
    <w:tmpl w:val="3E629176"/>
    <w:lvl w:ilvl="0" w:tplc="FE6AC580">
      <w:start w:val="3"/>
      <w:numFmt w:val="decimal"/>
      <w:pStyle w:val="Heading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8AC4C55"/>
    <w:multiLevelType w:val="hybridMultilevel"/>
    <w:tmpl w:val="4D26427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B6C8B"/>
    <w:multiLevelType w:val="hybridMultilevel"/>
    <w:tmpl w:val="B784B8BA"/>
    <w:lvl w:ilvl="0" w:tplc="0E2C04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C422AD"/>
    <w:multiLevelType w:val="hybridMultilevel"/>
    <w:tmpl w:val="D91211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9039D0"/>
    <w:multiLevelType w:val="hybridMultilevel"/>
    <w:tmpl w:val="2D8CB0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1972E5"/>
    <w:multiLevelType w:val="hybridMultilevel"/>
    <w:tmpl w:val="D68EB558"/>
    <w:lvl w:ilvl="0" w:tplc="0E2C04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2208E1"/>
    <w:multiLevelType w:val="hybridMultilevel"/>
    <w:tmpl w:val="B784B8BA"/>
    <w:lvl w:ilvl="0" w:tplc="0E2C04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0342F9"/>
    <w:multiLevelType w:val="hybridMultilevel"/>
    <w:tmpl w:val="1728DB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CFA62F5"/>
    <w:multiLevelType w:val="hybridMultilevel"/>
    <w:tmpl w:val="FDCAE2A8"/>
    <w:lvl w:ilvl="0" w:tplc="34CAA08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DF6CA3"/>
    <w:multiLevelType w:val="hybridMultilevel"/>
    <w:tmpl w:val="0CF0A86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03332F"/>
    <w:multiLevelType w:val="hybridMultilevel"/>
    <w:tmpl w:val="FA0899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5F75DF"/>
    <w:multiLevelType w:val="hybridMultilevel"/>
    <w:tmpl w:val="2834CE80"/>
    <w:lvl w:ilvl="0" w:tplc="0E2C04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F142D1"/>
    <w:multiLevelType w:val="hybridMultilevel"/>
    <w:tmpl w:val="9B06CBB4"/>
    <w:lvl w:ilvl="0" w:tplc="0E2C04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ED578D"/>
    <w:multiLevelType w:val="hybridMultilevel"/>
    <w:tmpl w:val="F5B47D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8A63E92"/>
    <w:multiLevelType w:val="hybridMultilevel"/>
    <w:tmpl w:val="68C83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DE63BF"/>
    <w:multiLevelType w:val="hybridMultilevel"/>
    <w:tmpl w:val="7BCCB9E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C023D73"/>
    <w:multiLevelType w:val="hybridMultilevel"/>
    <w:tmpl w:val="29AC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195FBA"/>
    <w:multiLevelType w:val="hybridMultilevel"/>
    <w:tmpl w:val="48368C8A"/>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F372CD"/>
    <w:multiLevelType w:val="hybridMultilevel"/>
    <w:tmpl w:val="05A04DD0"/>
    <w:lvl w:ilvl="0" w:tplc="0E2C0458">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8144E80"/>
    <w:multiLevelType w:val="hybridMultilevel"/>
    <w:tmpl w:val="9F980F8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B41E0F"/>
    <w:multiLevelType w:val="hybridMultilevel"/>
    <w:tmpl w:val="A56A73FE"/>
    <w:lvl w:ilvl="0" w:tplc="1540B53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F74CEB"/>
    <w:multiLevelType w:val="hybridMultilevel"/>
    <w:tmpl w:val="3EA6CC0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0846C6"/>
    <w:multiLevelType w:val="hybridMultilevel"/>
    <w:tmpl w:val="CFCEB3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5878DC"/>
    <w:multiLevelType w:val="hybridMultilevel"/>
    <w:tmpl w:val="D68EB558"/>
    <w:lvl w:ilvl="0" w:tplc="0E2C045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C51A91"/>
    <w:multiLevelType w:val="hybridMultilevel"/>
    <w:tmpl w:val="81A0677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9186E9E"/>
    <w:multiLevelType w:val="hybridMultilevel"/>
    <w:tmpl w:val="9A984188"/>
    <w:lvl w:ilvl="0" w:tplc="3EFA60F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A3C1066"/>
    <w:multiLevelType w:val="hybridMultilevel"/>
    <w:tmpl w:val="A5ECC78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9"/>
  </w:num>
  <w:num w:numId="3">
    <w:abstractNumId w:val="6"/>
  </w:num>
  <w:num w:numId="4">
    <w:abstractNumId w:val="12"/>
  </w:num>
  <w:num w:numId="5">
    <w:abstractNumId w:val="23"/>
  </w:num>
  <w:num w:numId="6">
    <w:abstractNumId w:val="5"/>
  </w:num>
  <w:num w:numId="7">
    <w:abstractNumId w:val="11"/>
  </w:num>
  <w:num w:numId="8">
    <w:abstractNumId w:val="2"/>
  </w:num>
  <w:num w:numId="9">
    <w:abstractNumId w:val="26"/>
  </w:num>
  <w:num w:numId="10">
    <w:abstractNumId w:val="16"/>
  </w:num>
  <w:num w:numId="11">
    <w:abstractNumId w:val="10"/>
  </w:num>
  <w:num w:numId="12">
    <w:abstractNumId w:val="17"/>
  </w:num>
  <w:num w:numId="13">
    <w:abstractNumId w:val="14"/>
  </w:num>
  <w:num w:numId="14">
    <w:abstractNumId w:val="3"/>
  </w:num>
  <w:num w:numId="15">
    <w:abstractNumId w:val="13"/>
  </w:num>
  <w:num w:numId="16">
    <w:abstractNumId w:val="4"/>
  </w:num>
  <w:num w:numId="17">
    <w:abstractNumId w:val="7"/>
  </w:num>
  <w:num w:numId="18">
    <w:abstractNumId w:val="24"/>
  </w:num>
  <w:num w:numId="19">
    <w:abstractNumId w:val="0"/>
  </w:num>
  <w:num w:numId="20">
    <w:abstractNumId w:val="19"/>
  </w:num>
  <w:num w:numId="21">
    <w:abstractNumId w:val="21"/>
  </w:num>
  <w:num w:numId="22">
    <w:abstractNumId w:val="1"/>
  </w:num>
  <w:num w:numId="23">
    <w:abstractNumId w:val="8"/>
  </w:num>
  <w:num w:numId="24">
    <w:abstractNumId w:val="20"/>
  </w:num>
  <w:num w:numId="25">
    <w:abstractNumId w:val="15"/>
  </w:num>
  <w:num w:numId="26">
    <w:abstractNumId w:val="22"/>
  </w:num>
  <w:num w:numId="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77FC"/>
    <w:rsid w:val="00002B98"/>
    <w:rsid w:val="0000722D"/>
    <w:rsid w:val="00030E2C"/>
    <w:rsid w:val="00035CEA"/>
    <w:rsid w:val="00057773"/>
    <w:rsid w:val="00073C5C"/>
    <w:rsid w:val="000832C1"/>
    <w:rsid w:val="00096107"/>
    <w:rsid w:val="000B4ED3"/>
    <w:rsid w:val="000D5E9E"/>
    <w:rsid w:val="000E2931"/>
    <w:rsid w:val="000E3511"/>
    <w:rsid w:val="000F3CCE"/>
    <w:rsid w:val="000F3EDD"/>
    <w:rsid w:val="000F5085"/>
    <w:rsid w:val="00104A77"/>
    <w:rsid w:val="00112173"/>
    <w:rsid w:val="00112181"/>
    <w:rsid w:val="001167BC"/>
    <w:rsid w:val="0014464F"/>
    <w:rsid w:val="00170C82"/>
    <w:rsid w:val="001772A5"/>
    <w:rsid w:val="00182B03"/>
    <w:rsid w:val="0018491E"/>
    <w:rsid w:val="001A3B53"/>
    <w:rsid w:val="001B443A"/>
    <w:rsid w:val="001E4C6C"/>
    <w:rsid w:val="00200BDB"/>
    <w:rsid w:val="00200F41"/>
    <w:rsid w:val="002116E1"/>
    <w:rsid w:val="00211834"/>
    <w:rsid w:val="002139CB"/>
    <w:rsid w:val="00264990"/>
    <w:rsid w:val="002A4EC0"/>
    <w:rsid w:val="002C7859"/>
    <w:rsid w:val="002C7AE5"/>
    <w:rsid w:val="002D5AC5"/>
    <w:rsid w:val="002E5995"/>
    <w:rsid w:val="002E5AAB"/>
    <w:rsid w:val="00317C28"/>
    <w:rsid w:val="00325FEB"/>
    <w:rsid w:val="0033522B"/>
    <w:rsid w:val="0035185E"/>
    <w:rsid w:val="003A5268"/>
    <w:rsid w:val="003A70B2"/>
    <w:rsid w:val="003C354E"/>
    <w:rsid w:val="003C3A01"/>
    <w:rsid w:val="003E3B2A"/>
    <w:rsid w:val="003E4E99"/>
    <w:rsid w:val="003F107B"/>
    <w:rsid w:val="00402606"/>
    <w:rsid w:val="00425E17"/>
    <w:rsid w:val="004541A1"/>
    <w:rsid w:val="00463892"/>
    <w:rsid w:val="004A54B9"/>
    <w:rsid w:val="004A785E"/>
    <w:rsid w:val="004E5147"/>
    <w:rsid w:val="004F570C"/>
    <w:rsid w:val="00500E06"/>
    <w:rsid w:val="00517C2B"/>
    <w:rsid w:val="00543483"/>
    <w:rsid w:val="005556B3"/>
    <w:rsid w:val="00584C9B"/>
    <w:rsid w:val="00594255"/>
    <w:rsid w:val="005C531F"/>
    <w:rsid w:val="00607550"/>
    <w:rsid w:val="00611C13"/>
    <w:rsid w:val="00614D03"/>
    <w:rsid w:val="00626A79"/>
    <w:rsid w:val="00642A4C"/>
    <w:rsid w:val="006471E5"/>
    <w:rsid w:val="0066649E"/>
    <w:rsid w:val="00681E7C"/>
    <w:rsid w:val="006860B9"/>
    <w:rsid w:val="0068681E"/>
    <w:rsid w:val="00691CE2"/>
    <w:rsid w:val="006B03D1"/>
    <w:rsid w:val="006D0A50"/>
    <w:rsid w:val="006F3A11"/>
    <w:rsid w:val="00722435"/>
    <w:rsid w:val="00764A39"/>
    <w:rsid w:val="00783FD6"/>
    <w:rsid w:val="007A61BA"/>
    <w:rsid w:val="007D49CF"/>
    <w:rsid w:val="007E0CBF"/>
    <w:rsid w:val="007F74CE"/>
    <w:rsid w:val="00807786"/>
    <w:rsid w:val="008243B7"/>
    <w:rsid w:val="00830C15"/>
    <w:rsid w:val="00835CD4"/>
    <w:rsid w:val="008411AE"/>
    <w:rsid w:val="00852099"/>
    <w:rsid w:val="008A3541"/>
    <w:rsid w:val="008F0CBE"/>
    <w:rsid w:val="00900D7D"/>
    <w:rsid w:val="00903102"/>
    <w:rsid w:val="009161D4"/>
    <w:rsid w:val="00930E8A"/>
    <w:rsid w:val="00951C51"/>
    <w:rsid w:val="00955B93"/>
    <w:rsid w:val="00984F84"/>
    <w:rsid w:val="00996672"/>
    <w:rsid w:val="009A04AE"/>
    <w:rsid w:val="009C3890"/>
    <w:rsid w:val="009C7203"/>
    <w:rsid w:val="009D67CC"/>
    <w:rsid w:val="00A2430E"/>
    <w:rsid w:val="00A277FC"/>
    <w:rsid w:val="00A40607"/>
    <w:rsid w:val="00A9628C"/>
    <w:rsid w:val="00AD2513"/>
    <w:rsid w:val="00B46FB4"/>
    <w:rsid w:val="00B60DBD"/>
    <w:rsid w:val="00B6366D"/>
    <w:rsid w:val="00BA3457"/>
    <w:rsid w:val="00BD38E6"/>
    <w:rsid w:val="00BF2386"/>
    <w:rsid w:val="00C2232C"/>
    <w:rsid w:val="00C52686"/>
    <w:rsid w:val="00C7052F"/>
    <w:rsid w:val="00C81E0D"/>
    <w:rsid w:val="00C8466F"/>
    <w:rsid w:val="00CA6088"/>
    <w:rsid w:val="00CC2F60"/>
    <w:rsid w:val="00CD0E1B"/>
    <w:rsid w:val="00CD28C5"/>
    <w:rsid w:val="00CF3BAE"/>
    <w:rsid w:val="00D060E4"/>
    <w:rsid w:val="00D46BD2"/>
    <w:rsid w:val="00D62D51"/>
    <w:rsid w:val="00D64C4B"/>
    <w:rsid w:val="00DC625F"/>
    <w:rsid w:val="00DD7C78"/>
    <w:rsid w:val="00DF27FD"/>
    <w:rsid w:val="00DF6C22"/>
    <w:rsid w:val="00E17E45"/>
    <w:rsid w:val="00E34B1B"/>
    <w:rsid w:val="00E37829"/>
    <w:rsid w:val="00E54CC4"/>
    <w:rsid w:val="00E85FF1"/>
    <w:rsid w:val="00EA413A"/>
    <w:rsid w:val="00EC1583"/>
    <w:rsid w:val="00ED46D0"/>
    <w:rsid w:val="00F16EBF"/>
    <w:rsid w:val="00F26AB7"/>
    <w:rsid w:val="00F62DEF"/>
    <w:rsid w:val="00F70F31"/>
    <w:rsid w:val="00F85B23"/>
    <w:rsid w:val="00FB3FFD"/>
    <w:rsid w:val="00FC5A92"/>
    <w:rsid w:val="00FD19F9"/>
    <w:rsid w:val="00FD1B32"/>
    <w:rsid w:val="00FD6E01"/>
    <w:rsid w:val="00FF3F41"/>
    <w:rsid w:val="00FF7EC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BFC225"/>
  <w15:chartTrackingRefBased/>
  <w15:docId w15:val="{9526C665-5871-4E8E-9F39-3EE94F9FC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3B53"/>
    <w:pPr>
      <w:spacing w:before="120" w:after="0"/>
    </w:pPr>
    <w:rPr>
      <w:rFonts w:ascii="Bookman Old Style" w:hAnsi="Bookman Old Style"/>
    </w:rPr>
  </w:style>
  <w:style w:type="paragraph" w:styleId="Heading1">
    <w:name w:val="heading 1"/>
    <w:basedOn w:val="Normal"/>
    <w:next w:val="Normal"/>
    <w:link w:val="Heading1Char"/>
    <w:uiPriority w:val="9"/>
    <w:qFormat/>
    <w:rsid w:val="00CD28C5"/>
    <w:pPr>
      <w:keepNext/>
      <w:keepLines/>
      <w:numPr>
        <w:numId w:val="19"/>
      </w:numPr>
      <w:spacing w:before="240" w:after="120"/>
      <w:ind w:left="720" w:hanging="72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317C28"/>
    <w:pPr>
      <w:keepNext/>
      <w:keepLines/>
      <w:outlineLvl w:val="1"/>
    </w:pPr>
    <w:rPr>
      <w:rFonts w:eastAsiaTheme="majorEastAsia" w:cstheme="majorBidi"/>
      <w:b/>
      <w:color w:val="000000" w:themeColor="tex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0CBF"/>
    <w:pPr>
      <w:spacing w:after="240" w:line="240" w:lineRule="auto"/>
      <w:jc w:val="center"/>
    </w:pPr>
    <w:rPr>
      <w:rFonts w:eastAsiaTheme="majorEastAsia" w:cstheme="majorBidi"/>
      <w:b/>
      <w:spacing w:val="-10"/>
      <w:kern w:val="28"/>
      <w:sz w:val="32"/>
      <w:szCs w:val="56"/>
    </w:rPr>
  </w:style>
  <w:style w:type="character" w:customStyle="1" w:styleId="TitleChar">
    <w:name w:val="Title Char"/>
    <w:basedOn w:val="DefaultParagraphFont"/>
    <w:link w:val="Title"/>
    <w:uiPriority w:val="10"/>
    <w:rsid w:val="007E0CBF"/>
    <w:rPr>
      <w:rFonts w:ascii="Bookman Old Style" w:eastAsiaTheme="majorEastAsia" w:hAnsi="Bookman Old Style" w:cstheme="majorBidi"/>
      <w:b/>
      <w:spacing w:val="-10"/>
      <w:kern w:val="28"/>
      <w:sz w:val="32"/>
      <w:szCs w:val="56"/>
    </w:rPr>
  </w:style>
  <w:style w:type="character" w:customStyle="1" w:styleId="Heading1Char">
    <w:name w:val="Heading 1 Char"/>
    <w:basedOn w:val="DefaultParagraphFont"/>
    <w:link w:val="Heading1"/>
    <w:uiPriority w:val="9"/>
    <w:rsid w:val="00CD28C5"/>
    <w:rPr>
      <w:rFonts w:ascii="Bookman Old Style" w:eastAsiaTheme="majorEastAsia" w:hAnsi="Bookman Old Style" w:cstheme="majorBidi"/>
      <w:b/>
      <w:color w:val="000000" w:themeColor="text1"/>
      <w:sz w:val="28"/>
      <w:szCs w:val="32"/>
    </w:rPr>
  </w:style>
  <w:style w:type="character" w:customStyle="1" w:styleId="Heading2Char">
    <w:name w:val="Heading 2 Char"/>
    <w:basedOn w:val="DefaultParagraphFont"/>
    <w:link w:val="Heading2"/>
    <w:uiPriority w:val="9"/>
    <w:rsid w:val="00317C28"/>
    <w:rPr>
      <w:rFonts w:ascii="Bookman Old Style" w:eastAsiaTheme="majorEastAsia" w:hAnsi="Bookman Old Style" w:cstheme="majorBidi"/>
      <w:b/>
      <w:color w:val="000000" w:themeColor="text1"/>
      <w:sz w:val="24"/>
      <w:szCs w:val="26"/>
    </w:rPr>
  </w:style>
  <w:style w:type="paragraph" w:styleId="ListParagraph">
    <w:name w:val="List Paragraph"/>
    <w:basedOn w:val="Normal"/>
    <w:uiPriority w:val="34"/>
    <w:qFormat/>
    <w:rsid w:val="003A5268"/>
    <w:pPr>
      <w:ind w:left="720"/>
      <w:contextualSpacing/>
    </w:pPr>
  </w:style>
  <w:style w:type="table" w:styleId="TableGrid">
    <w:name w:val="Table Grid"/>
    <w:basedOn w:val="TableNormal"/>
    <w:uiPriority w:val="39"/>
    <w:rsid w:val="004638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517C2B"/>
    <w:rPr>
      <w:color w:val="0000FF"/>
      <w:u w:val="single"/>
    </w:rPr>
  </w:style>
  <w:style w:type="character" w:styleId="CommentReference">
    <w:name w:val="annotation reference"/>
    <w:basedOn w:val="DefaultParagraphFont"/>
    <w:uiPriority w:val="99"/>
    <w:semiHidden/>
    <w:unhideWhenUsed/>
    <w:rsid w:val="008411AE"/>
    <w:rPr>
      <w:sz w:val="16"/>
      <w:szCs w:val="16"/>
    </w:rPr>
  </w:style>
  <w:style w:type="paragraph" w:styleId="CommentText">
    <w:name w:val="annotation text"/>
    <w:basedOn w:val="Normal"/>
    <w:link w:val="CommentTextChar"/>
    <w:uiPriority w:val="99"/>
    <w:semiHidden/>
    <w:unhideWhenUsed/>
    <w:rsid w:val="008411AE"/>
    <w:pPr>
      <w:spacing w:line="240" w:lineRule="auto"/>
    </w:pPr>
    <w:rPr>
      <w:sz w:val="20"/>
      <w:szCs w:val="20"/>
    </w:rPr>
  </w:style>
  <w:style w:type="character" w:customStyle="1" w:styleId="CommentTextChar">
    <w:name w:val="Comment Text Char"/>
    <w:basedOn w:val="DefaultParagraphFont"/>
    <w:link w:val="CommentText"/>
    <w:uiPriority w:val="99"/>
    <w:semiHidden/>
    <w:rsid w:val="008411AE"/>
    <w:rPr>
      <w:rFonts w:ascii="Bookman Old Style" w:hAnsi="Bookman Old Style"/>
      <w:sz w:val="20"/>
      <w:szCs w:val="20"/>
    </w:rPr>
  </w:style>
  <w:style w:type="paragraph" w:styleId="CommentSubject">
    <w:name w:val="annotation subject"/>
    <w:basedOn w:val="CommentText"/>
    <w:next w:val="CommentText"/>
    <w:link w:val="CommentSubjectChar"/>
    <w:uiPriority w:val="99"/>
    <w:semiHidden/>
    <w:unhideWhenUsed/>
    <w:rsid w:val="008411AE"/>
    <w:rPr>
      <w:b/>
      <w:bCs/>
    </w:rPr>
  </w:style>
  <w:style w:type="character" w:customStyle="1" w:styleId="CommentSubjectChar">
    <w:name w:val="Comment Subject Char"/>
    <w:basedOn w:val="CommentTextChar"/>
    <w:link w:val="CommentSubject"/>
    <w:uiPriority w:val="99"/>
    <w:semiHidden/>
    <w:rsid w:val="008411AE"/>
    <w:rPr>
      <w:rFonts w:ascii="Bookman Old Style" w:hAnsi="Bookman Old Style"/>
      <w:b/>
      <w:bCs/>
      <w:sz w:val="20"/>
      <w:szCs w:val="20"/>
    </w:rPr>
  </w:style>
  <w:style w:type="paragraph" w:styleId="BalloonText">
    <w:name w:val="Balloon Text"/>
    <w:basedOn w:val="Normal"/>
    <w:link w:val="BalloonTextChar"/>
    <w:uiPriority w:val="99"/>
    <w:semiHidden/>
    <w:unhideWhenUsed/>
    <w:rsid w:val="008411AE"/>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11AE"/>
    <w:rPr>
      <w:rFonts w:ascii="Segoe UI" w:hAnsi="Segoe UI" w:cs="Segoe UI"/>
      <w:sz w:val="18"/>
      <w:szCs w:val="18"/>
    </w:rPr>
  </w:style>
  <w:style w:type="paragraph" w:styleId="Header">
    <w:name w:val="header"/>
    <w:basedOn w:val="Normal"/>
    <w:link w:val="HeaderChar"/>
    <w:uiPriority w:val="99"/>
    <w:unhideWhenUsed/>
    <w:rsid w:val="002139C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2139CB"/>
    <w:rPr>
      <w:rFonts w:ascii="Bookman Old Style" w:hAnsi="Bookman Old Style"/>
    </w:rPr>
  </w:style>
  <w:style w:type="paragraph" w:styleId="Footer">
    <w:name w:val="footer"/>
    <w:basedOn w:val="Normal"/>
    <w:link w:val="FooterChar"/>
    <w:uiPriority w:val="99"/>
    <w:unhideWhenUsed/>
    <w:rsid w:val="002139C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2139CB"/>
    <w:rPr>
      <w:rFonts w:ascii="Bookman Old Style" w:hAnsi="Bookman Old Style"/>
    </w:rPr>
  </w:style>
  <w:style w:type="paragraph" w:styleId="Revision">
    <w:name w:val="Revision"/>
    <w:hidden/>
    <w:uiPriority w:val="99"/>
    <w:semiHidden/>
    <w:rsid w:val="002C7859"/>
    <w:pPr>
      <w:spacing w:after="0" w:line="240" w:lineRule="auto"/>
    </w:pPr>
    <w:rPr>
      <w:rFonts w:ascii="Bookman Old Style" w:hAnsi="Bookman Old Sty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26</TotalTime>
  <Pages>8</Pages>
  <Words>1096</Words>
  <Characters>624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Lindes</dc:creator>
  <cp:keywords/>
  <dc:description/>
  <cp:lastModifiedBy>Peter Lindes</cp:lastModifiedBy>
  <cp:revision>74</cp:revision>
  <cp:lastPrinted>2017-09-28T16:43:00Z</cp:lastPrinted>
  <dcterms:created xsi:type="dcterms:W3CDTF">2017-08-27T19:35:00Z</dcterms:created>
  <dcterms:modified xsi:type="dcterms:W3CDTF">2017-09-28T18:17:00Z</dcterms:modified>
</cp:coreProperties>
</file>